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5E1C" w:rsidRPr="0041433F" w:rsidRDefault="00155E1C" w:rsidP="00155E1C">
      <w:pPr>
        <w:rPr>
          <w:rFonts w:ascii="微软雅黑" w:eastAsia="微软雅黑" w:hAnsi="微软雅黑" w:cs="Arial"/>
        </w:rPr>
      </w:pPr>
      <w:r w:rsidRPr="0041433F">
        <w:rPr>
          <w:rFonts w:ascii="微软雅黑" w:eastAsia="微软雅黑" w:hAnsi="微软雅黑" w:cs="Arial" w:hint="eastAsia"/>
        </w:rPr>
        <w:t xml:space="preserve">  </w:t>
      </w:r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</w:rPr>
      </w:pPr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</w:rPr>
      </w:pPr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</w:rPr>
      </w:pPr>
      <w:bookmarkStart w:id="0" w:name="_Toc418479672"/>
      <w:bookmarkStart w:id="1" w:name="hp_TitlePage"/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</w:rPr>
      </w:pPr>
    </w:p>
    <w:p w:rsidR="00155E1C" w:rsidRDefault="00155E1C" w:rsidP="008D55BA">
      <w:pPr>
        <w:jc w:val="center"/>
        <w:outlineLvl w:val="0"/>
        <w:rPr>
          <w:rFonts w:ascii="微软雅黑" w:eastAsia="微软雅黑" w:hAnsi="微软雅黑" w:cs="Arial"/>
          <w:bCs/>
          <w:sz w:val="52"/>
        </w:rPr>
      </w:pPr>
      <w:bookmarkStart w:id="2" w:name="_Toc377299132"/>
      <w:bookmarkStart w:id="3" w:name="_Toc394133985"/>
      <w:r w:rsidRPr="0041433F">
        <w:rPr>
          <w:rFonts w:ascii="微软雅黑" w:eastAsia="微软雅黑" w:hAnsi="微软雅黑" w:cs="Arial"/>
          <w:bCs/>
          <w:sz w:val="52"/>
        </w:rPr>
        <w:t>&lt;</w:t>
      </w:r>
      <w:r w:rsidR="009F595F" w:rsidRPr="0041433F">
        <w:rPr>
          <w:rFonts w:ascii="微软雅黑" w:eastAsia="微软雅黑" w:hAnsi="微软雅黑" w:cs="Arial" w:hint="eastAsia"/>
          <w:bCs/>
          <w:sz w:val="52"/>
        </w:rPr>
        <w:t xml:space="preserve"> </w:t>
      </w:r>
      <w:r w:rsidR="00C3218B">
        <w:rPr>
          <w:rFonts w:ascii="微软雅黑" w:eastAsia="微软雅黑" w:hAnsi="微软雅黑" w:cs="Arial"/>
          <w:bCs/>
          <w:sz w:val="52"/>
        </w:rPr>
        <w:t>JD-</w:t>
      </w:r>
      <w:r w:rsidR="00A677C1" w:rsidRPr="0041433F">
        <w:rPr>
          <w:rFonts w:ascii="微软雅黑" w:eastAsia="微软雅黑" w:hAnsi="微软雅黑" w:cs="Arial" w:hint="eastAsia"/>
          <w:bCs/>
          <w:sz w:val="52"/>
        </w:rPr>
        <w:t>API对接</w:t>
      </w:r>
      <w:r w:rsidR="0038430C">
        <w:rPr>
          <w:rFonts w:ascii="微软雅黑" w:eastAsia="微软雅黑" w:hAnsi="微软雅黑" w:cs="Arial" w:hint="eastAsia"/>
          <w:bCs/>
          <w:sz w:val="52"/>
        </w:rPr>
        <w:t>[</w:t>
      </w:r>
      <w:r w:rsidR="0038430C">
        <w:rPr>
          <w:rFonts w:ascii="微软雅黑" w:eastAsia="微软雅黑" w:hAnsi="微软雅黑" w:cs="Arial"/>
          <w:bCs/>
          <w:sz w:val="52"/>
        </w:rPr>
        <w:t>]</w:t>
      </w:r>
      <w:r w:rsidRPr="0041433F">
        <w:rPr>
          <w:rFonts w:ascii="微软雅黑" w:eastAsia="微软雅黑" w:hAnsi="微软雅黑" w:cs="Arial"/>
          <w:bCs/>
          <w:sz w:val="52"/>
        </w:rPr>
        <w:t>&gt;</w:t>
      </w:r>
      <w:bookmarkEnd w:id="2"/>
      <w:bookmarkEnd w:id="3"/>
    </w:p>
    <w:p w:rsidR="00155E1C" w:rsidRPr="008D55BA" w:rsidRDefault="0038430C" w:rsidP="00C3218B">
      <w:pPr>
        <w:jc w:val="center"/>
        <w:outlineLvl w:val="0"/>
        <w:rPr>
          <w:rFonts w:ascii="微软雅黑" w:eastAsia="微软雅黑" w:hAnsi="微软雅黑" w:cs="Arial"/>
          <w:i/>
        </w:rPr>
      </w:pPr>
      <w:bookmarkStart w:id="4" w:name="_Toc394133986"/>
      <w:r>
        <w:rPr>
          <w:rFonts w:ascii="微软雅黑" w:eastAsia="微软雅黑" w:hAnsi="微软雅黑" w:cs="Arial" w:hint="eastAsia"/>
          <w:bCs/>
          <w:sz w:val="52"/>
        </w:rPr>
        <w:t>帮助</w:t>
      </w:r>
      <w:r w:rsidR="00C3218B" w:rsidRPr="0041433F">
        <w:rPr>
          <w:rFonts w:ascii="微软雅黑" w:eastAsia="微软雅黑" w:hAnsi="微软雅黑" w:cs="Arial" w:hint="eastAsia"/>
          <w:bCs/>
          <w:sz w:val="52"/>
        </w:rPr>
        <w:t>文档</w:t>
      </w:r>
      <w:bookmarkEnd w:id="4"/>
    </w:p>
    <w:p w:rsidR="00155E1C" w:rsidRPr="0041433F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:rsidR="00155E1C" w:rsidRPr="0041433F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:rsidR="00155E1C" w:rsidRPr="0041433F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:rsidR="00155E1C" w:rsidRPr="0041433F" w:rsidRDefault="00155E1C" w:rsidP="00155E1C">
      <w:pPr>
        <w:rPr>
          <w:rFonts w:ascii="微软雅黑" w:eastAsia="微软雅黑" w:hAnsi="微软雅黑" w:cs="Arial"/>
          <w:bCs/>
          <w:iCs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259"/>
        <w:gridCol w:w="1582"/>
        <w:gridCol w:w="1972"/>
      </w:tblGrid>
      <w:tr w:rsidR="00155E1C" w:rsidRPr="0041433F" w:rsidTr="00155E1C">
        <w:trPr>
          <w:trHeight w:val="483"/>
          <w:jc w:val="center"/>
        </w:trPr>
        <w:tc>
          <w:tcPr>
            <w:tcW w:w="1576" w:type="dxa"/>
            <w:vAlign w:val="center"/>
          </w:tcPr>
          <w:p w:rsidR="00155E1C" w:rsidRPr="0041433F" w:rsidRDefault="00155E1C" w:rsidP="003F004F">
            <w:pPr>
              <w:pStyle w:val="a7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bookmarkStart w:id="5" w:name="OLE_LINK1"/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文档版本号：</w:t>
            </w:r>
          </w:p>
        </w:tc>
        <w:tc>
          <w:tcPr>
            <w:tcW w:w="2259" w:type="dxa"/>
            <w:vAlign w:val="center"/>
          </w:tcPr>
          <w:p w:rsidR="00155E1C" w:rsidRPr="0041433F" w:rsidRDefault="00155E1C" w:rsidP="002F1072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1.</w:t>
            </w:r>
            <w:r w:rsidR="00E7034C">
              <w:rPr>
                <w:rFonts w:ascii="微软雅黑" w:eastAsia="微软雅黑" w:hAnsi="微软雅黑" w:cs="Arial"/>
                <w:sz w:val="18"/>
                <w:szCs w:val="18"/>
              </w:rPr>
              <w:t>6</w:t>
            </w:r>
            <w:r w:rsidR="004C3222">
              <w:rPr>
                <w:rFonts w:ascii="微软雅黑" w:eastAsia="微软雅黑" w:hAnsi="微软雅黑" w:cs="Arial"/>
                <w:sz w:val="18"/>
                <w:szCs w:val="18"/>
              </w:rPr>
              <w:t>.2</w:t>
            </w:r>
          </w:p>
        </w:tc>
        <w:tc>
          <w:tcPr>
            <w:tcW w:w="1582" w:type="dxa"/>
            <w:vAlign w:val="center"/>
          </w:tcPr>
          <w:p w:rsidR="00155E1C" w:rsidRPr="0041433F" w:rsidRDefault="00155E1C" w:rsidP="003F004F">
            <w:pPr>
              <w:pStyle w:val="a7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155E1C" w:rsidRPr="0041433F" w:rsidTr="00155E1C">
        <w:trPr>
          <w:trHeight w:val="416"/>
          <w:jc w:val="center"/>
        </w:trPr>
        <w:tc>
          <w:tcPr>
            <w:tcW w:w="1576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文档密级：</w:t>
            </w:r>
          </w:p>
        </w:tc>
        <w:tc>
          <w:tcPr>
            <w:tcW w:w="2259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  <w:tc>
          <w:tcPr>
            <w:tcW w:w="1582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155E1C" w:rsidRPr="0041433F" w:rsidRDefault="00155E1C" w:rsidP="00155E1C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大客户部</w:t>
            </w:r>
          </w:p>
        </w:tc>
      </w:tr>
      <w:tr w:rsidR="00155E1C" w:rsidRPr="0041433F" w:rsidTr="00155E1C">
        <w:trPr>
          <w:trHeight w:val="379"/>
          <w:jc w:val="center"/>
        </w:trPr>
        <w:tc>
          <w:tcPr>
            <w:tcW w:w="1576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产品名：</w:t>
            </w:r>
          </w:p>
        </w:tc>
        <w:tc>
          <w:tcPr>
            <w:tcW w:w="2259" w:type="dxa"/>
            <w:vAlign w:val="center"/>
          </w:tcPr>
          <w:p w:rsidR="00155E1C" w:rsidRPr="0041433F" w:rsidRDefault="00C3218B" w:rsidP="0038430C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</w:rPr>
              <w:t>JD-</w:t>
            </w:r>
            <w:r w:rsidR="00A677C1"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API对接</w:t>
            </w:r>
            <w:r w:rsidR="0038430C">
              <w:rPr>
                <w:rFonts w:ascii="微软雅黑" w:eastAsia="微软雅黑" w:hAnsi="微软雅黑" w:cs="Arial" w:hint="eastAsia"/>
                <w:sz w:val="18"/>
                <w:szCs w:val="18"/>
              </w:rPr>
              <w:t>【】</w:t>
            </w:r>
            <w:r w:rsidR="0038430C">
              <w:rPr>
                <w:rFonts w:ascii="微软雅黑" w:eastAsia="微软雅黑" w:hAnsi="微软雅黑" w:cs="Arial"/>
                <w:sz w:val="18"/>
                <w:szCs w:val="18"/>
              </w:rPr>
              <w:t>帮助</w:t>
            </w:r>
            <w:r w:rsidR="009F595F"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文档</w:t>
            </w:r>
          </w:p>
        </w:tc>
        <w:tc>
          <w:tcPr>
            <w:tcW w:w="1582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155E1C" w:rsidRPr="0041433F" w:rsidTr="00155E1C">
        <w:trPr>
          <w:trHeight w:val="413"/>
          <w:jc w:val="center"/>
        </w:trPr>
        <w:tc>
          <w:tcPr>
            <w:tcW w:w="1576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编写人：</w:t>
            </w:r>
          </w:p>
        </w:tc>
        <w:tc>
          <w:tcPr>
            <w:tcW w:w="2259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武文</w:t>
            </w:r>
          </w:p>
        </w:tc>
        <w:tc>
          <w:tcPr>
            <w:tcW w:w="1582" w:type="dxa"/>
            <w:vAlign w:val="center"/>
          </w:tcPr>
          <w:p w:rsidR="00155E1C" w:rsidRPr="0041433F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155E1C" w:rsidRPr="0041433F" w:rsidRDefault="00155E1C" w:rsidP="004C3222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201</w:t>
            </w:r>
            <w:r w:rsidRPr="0041433F">
              <w:rPr>
                <w:rFonts w:ascii="微软雅黑" w:eastAsia="微软雅黑" w:hAnsi="微软雅黑" w:cs="Arial" w:hint="eastAsia"/>
                <w:sz w:val="18"/>
                <w:szCs w:val="18"/>
              </w:rPr>
              <w:t>4</w:t>
            </w: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/</w:t>
            </w:r>
            <w:r w:rsidR="00E554DB">
              <w:rPr>
                <w:rFonts w:ascii="微软雅黑" w:eastAsia="微软雅黑" w:hAnsi="微软雅黑" w:cs="Arial" w:hint="eastAsia"/>
                <w:sz w:val="18"/>
                <w:szCs w:val="18"/>
              </w:rPr>
              <w:t>0</w:t>
            </w:r>
            <w:r w:rsidR="004C3222">
              <w:rPr>
                <w:rFonts w:ascii="微软雅黑" w:eastAsia="微软雅黑" w:hAnsi="微软雅黑" w:cs="Arial"/>
                <w:sz w:val="18"/>
                <w:szCs w:val="18"/>
              </w:rPr>
              <w:t>8</w:t>
            </w:r>
            <w:r w:rsidRPr="0041433F">
              <w:rPr>
                <w:rFonts w:ascii="微软雅黑" w:eastAsia="微软雅黑" w:hAnsi="微软雅黑" w:cs="Arial"/>
                <w:sz w:val="18"/>
                <w:szCs w:val="18"/>
              </w:rPr>
              <w:t>/</w:t>
            </w:r>
            <w:r w:rsidR="001526E1">
              <w:rPr>
                <w:rFonts w:ascii="微软雅黑" w:eastAsia="微软雅黑" w:hAnsi="微软雅黑" w:cs="Arial"/>
                <w:sz w:val="18"/>
                <w:szCs w:val="18"/>
              </w:rPr>
              <w:t>2</w:t>
            </w:r>
            <w:r w:rsidR="004C3222">
              <w:rPr>
                <w:rFonts w:ascii="微软雅黑" w:eastAsia="微软雅黑" w:hAnsi="微软雅黑" w:cs="Arial"/>
                <w:sz w:val="18"/>
                <w:szCs w:val="18"/>
              </w:rPr>
              <w:t>8</w:t>
            </w:r>
          </w:p>
        </w:tc>
      </w:tr>
      <w:bookmarkEnd w:id="5"/>
    </w:tbl>
    <w:p w:rsidR="00155E1C" w:rsidRPr="0041433F" w:rsidRDefault="00155E1C" w:rsidP="00155E1C">
      <w:pPr>
        <w:rPr>
          <w:rFonts w:ascii="微软雅黑" w:eastAsia="微软雅黑" w:hAnsi="微软雅黑" w:cs="Arial"/>
        </w:rPr>
      </w:pPr>
    </w:p>
    <w:p w:rsidR="00155E1C" w:rsidRPr="0041433F" w:rsidRDefault="00155E1C" w:rsidP="00155E1C">
      <w:pPr>
        <w:rPr>
          <w:rFonts w:ascii="微软雅黑" w:eastAsia="微软雅黑" w:hAnsi="微软雅黑" w:cs="Arial"/>
        </w:rPr>
      </w:pPr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  <w:bCs/>
          <w:sz w:val="30"/>
        </w:rPr>
      </w:pPr>
      <w:r w:rsidRPr="0041433F">
        <w:rPr>
          <w:rFonts w:ascii="微软雅黑" w:eastAsia="微软雅黑" w:hAnsi="微软雅黑" w:cs="Arial" w:hint="eastAsia"/>
          <w:bCs/>
          <w:sz w:val="30"/>
        </w:rPr>
        <w:t>京东商城</w:t>
      </w:r>
      <w:r w:rsidRPr="0041433F">
        <w:rPr>
          <w:rFonts w:ascii="微软雅黑" w:eastAsia="微软雅黑" w:hAnsi="微软雅黑" w:cs="Arial"/>
          <w:bCs/>
          <w:sz w:val="30"/>
        </w:rPr>
        <w:t xml:space="preserve">  版权所有</w:t>
      </w:r>
    </w:p>
    <w:p w:rsidR="00155E1C" w:rsidRPr="0041433F" w:rsidRDefault="00155E1C" w:rsidP="00155E1C">
      <w:pPr>
        <w:jc w:val="center"/>
        <w:rPr>
          <w:rFonts w:ascii="微软雅黑" w:eastAsia="微软雅黑" w:hAnsi="微软雅黑" w:cs="Arial"/>
          <w:bCs/>
          <w:sz w:val="30"/>
        </w:rPr>
      </w:pPr>
      <w:r w:rsidRPr="0041433F">
        <w:rPr>
          <w:rFonts w:ascii="微软雅黑" w:eastAsia="微软雅黑" w:hAnsi="微软雅黑" w:cs="Arial"/>
          <w:bCs/>
          <w:sz w:val="30"/>
        </w:rPr>
        <w:t>内部资料 注意保密</w:t>
      </w:r>
    </w:p>
    <w:p w:rsidR="00155E1C" w:rsidRPr="0041433F" w:rsidRDefault="00155E1C" w:rsidP="00155E1C">
      <w:pPr>
        <w:rPr>
          <w:rFonts w:ascii="微软雅黑" w:eastAsia="微软雅黑" w:hAnsi="微软雅黑" w:cs="Arial"/>
          <w:bCs/>
          <w:sz w:val="30"/>
        </w:rPr>
      </w:pPr>
      <w:r w:rsidRPr="0041433F">
        <w:rPr>
          <w:rFonts w:ascii="微软雅黑" w:eastAsia="微软雅黑" w:hAnsi="微软雅黑" w:cs="Arial"/>
          <w:bCs/>
          <w:sz w:val="30"/>
        </w:rPr>
        <w:br w:type="page"/>
      </w:r>
      <w:bookmarkStart w:id="6" w:name="_GoBack"/>
      <w:bookmarkEnd w:id="0"/>
      <w:bookmarkEnd w:id="1"/>
      <w:bookmarkEnd w:id="6"/>
      <w:r w:rsidRPr="0041433F">
        <w:rPr>
          <w:rFonts w:ascii="微软雅黑" w:eastAsia="微软雅黑" w:hAnsi="微软雅黑" w:cs="Arial"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155E1C" w:rsidRPr="0041433F" w:rsidTr="003F004F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155E1C" w:rsidRPr="0041433F" w:rsidRDefault="00155E1C" w:rsidP="003F004F">
            <w:pPr>
              <w:ind w:left="1"/>
              <w:jc w:val="center"/>
              <w:rPr>
                <w:rFonts w:ascii="微软雅黑" w:eastAsia="微软雅黑" w:hAnsi="微软雅黑" w:cs="Arial"/>
                <w:bCs/>
              </w:rPr>
            </w:pPr>
            <w:r w:rsidRPr="0041433F">
              <w:rPr>
                <w:rFonts w:ascii="微软雅黑" w:eastAsia="微软雅黑" w:hAnsi="微软雅黑" w:cs="Arial"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155E1C" w:rsidRPr="0041433F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41433F">
              <w:rPr>
                <w:rFonts w:ascii="微软雅黑" w:eastAsia="微软雅黑" w:hAnsi="微软雅黑" w:cs="Arial"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155E1C" w:rsidRPr="0041433F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41433F">
              <w:rPr>
                <w:rFonts w:ascii="微软雅黑" w:eastAsia="微软雅黑" w:hAnsi="微软雅黑" w:cs="Arial"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155E1C" w:rsidRPr="0041433F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41433F">
              <w:rPr>
                <w:rFonts w:ascii="微软雅黑" w:eastAsia="微软雅黑" w:hAnsi="微软雅黑" w:cs="Arial"/>
                <w:bCs/>
              </w:rPr>
              <w:t>修订描述</w:t>
            </w:r>
          </w:p>
        </w:tc>
      </w:tr>
      <w:tr w:rsidR="00155E1C" w:rsidRPr="0041433F" w:rsidTr="003F004F">
        <w:tc>
          <w:tcPr>
            <w:tcW w:w="1188" w:type="dxa"/>
            <w:vAlign w:val="center"/>
          </w:tcPr>
          <w:p w:rsidR="00155E1C" w:rsidRPr="0041433F" w:rsidRDefault="00155E1C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1.0</w:t>
            </w:r>
          </w:p>
        </w:tc>
        <w:tc>
          <w:tcPr>
            <w:tcW w:w="1440" w:type="dxa"/>
            <w:vAlign w:val="center"/>
          </w:tcPr>
          <w:p w:rsidR="00155E1C" w:rsidRPr="0041433F" w:rsidRDefault="00155E1C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155E1C" w:rsidRPr="0041433F" w:rsidRDefault="00155E1C" w:rsidP="009F595F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</w:t>
            </w:r>
            <w:r w:rsidR="00F20E20" w:rsidRPr="0041433F">
              <w:rPr>
                <w:rFonts w:ascii="微软雅黑" w:eastAsia="微软雅黑" w:hAnsi="微软雅黑" w:cs="Arial" w:hint="eastAsia"/>
              </w:rPr>
              <w:t>03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 w:rsidR="009F595F" w:rsidRPr="0041433F">
              <w:rPr>
                <w:rFonts w:ascii="微软雅黑" w:eastAsia="微软雅黑" w:hAnsi="微软雅黑" w:cs="Arial" w:hint="eastAsia"/>
              </w:rPr>
              <w:t>24</w:t>
            </w:r>
          </w:p>
        </w:tc>
        <w:tc>
          <w:tcPr>
            <w:tcW w:w="5220" w:type="dxa"/>
            <w:vAlign w:val="center"/>
          </w:tcPr>
          <w:p w:rsidR="00155E1C" w:rsidRPr="0041433F" w:rsidRDefault="00155E1C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BB1A71" w:rsidRPr="0041433F" w:rsidTr="003F004F">
        <w:tc>
          <w:tcPr>
            <w:tcW w:w="1188" w:type="dxa"/>
            <w:vAlign w:val="center"/>
          </w:tcPr>
          <w:p w:rsidR="00BB1A71" w:rsidRPr="0041433F" w:rsidRDefault="00BB1A71" w:rsidP="006A20F8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1.</w:t>
            </w:r>
            <w:r>
              <w:rPr>
                <w:rFonts w:ascii="微软雅黑" w:eastAsia="微软雅黑" w:hAnsi="微软雅黑" w:cs="Arial" w:hint="eastAsia"/>
              </w:rPr>
              <w:t>1</w:t>
            </w:r>
          </w:p>
        </w:tc>
        <w:tc>
          <w:tcPr>
            <w:tcW w:w="1440" w:type="dxa"/>
            <w:vAlign w:val="center"/>
          </w:tcPr>
          <w:p w:rsidR="00BB1A71" w:rsidRPr="0041433F" w:rsidRDefault="00BB1A71" w:rsidP="006A20F8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BB1A71" w:rsidRPr="0041433F" w:rsidRDefault="00BB1A71" w:rsidP="00352EC7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 w:rsidR="00352EC7">
              <w:rPr>
                <w:rFonts w:ascii="微软雅黑" w:eastAsia="微软雅黑" w:hAnsi="微软雅黑" w:cs="Arial"/>
              </w:rPr>
              <w:t>5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 w:rsidR="00352EC7">
              <w:rPr>
                <w:rFonts w:ascii="微软雅黑" w:eastAsia="微软雅黑" w:hAnsi="微软雅黑" w:cs="Arial"/>
              </w:rPr>
              <w:t>04</w:t>
            </w:r>
          </w:p>
        </w:tc>
        <w:tc>
          <w:tcPr>
            <w:tcW w:w="5220" w:type="dxa"/>
            <w:vAlign w:val="center"/>
          </w:tcPr>
          <w:p w:rsidR="00BB1A71" w:rsidRPr="0041433F" w:rsidRDefault="00BB1A71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155E1C" w:rsidRPr="0041433F" w:rsidTr="003F004F">
        <w:tc>
          <w:tcPr>
            <w:tcW w:w="1188" w:type="dxa"/>
            <w:vAlign w:val="center"/>
          </w:tcPr>
          <w:p w:rsidR="00155E1C" w:rsidRPr="0041433F" w:rsidRDefault="00B3489B" w:rsidP="003F004F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</w:t>
            </w:r>
            <w:r>
              <w:rPr>
                <w:rFonts w:ascii="微软雅黑" w:eastAsia="微软雅黑" w:hAnsi="微软雅黑" w:cs="Arial"/>
              </w:rPr>
              <w:t>.2</w:t>
            </w:r>
          </w:p>
        </w:tc>
        <w:tc>
          <w:tcPr>
            <w:tcW w:w="1440" w:type="dxa"/>
            <w:vAlign w:val="center"/>
          </w:tcPr>
          <w:p w:rsidR="00155E1C" w:rsidRPr="0041433F" w:rsidRDefault="00B3489B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155E1C" w:rsidRPr="0041433F" w:rsidRDefault="00B3489B" w:rsidP="00E554DB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5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15</w:t>
            </w:r>
          </w:p>
        </w:tc>
        <w:tc>
          <w:tcPr>
            <w:tcW w:w="5220" w:type="dxa"/>
            <w:vAlign w:val="center"/>
          </w:tcPr>
          <w:p w:rsidR="00155E1C" w:rsidRPr="0041433F" w:rsidRDefault="00155E1C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1526E1" w:rsidRPr="0041433F" w:rsidTr="003F004F">
        <w:tc>
          <w:tcPr>
            <w:tcW w:w="1188" w:type="dxa"/>
            <w:vAlign w:val="center"/>
          </w:tcPr>
          <w:p w:rsidR="001526E1" w:rsidRPr="0041433F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.3</w:t>
            </w:r>
          </w:p>
        </w:tc>
        <w:tc>
          <w:tcPr>
            <w:tcW w:w="1440" w:type="dxa"/>
            <w:vAlign w:val="center"/>
          </w:tcPr>
          <w:p w:rsidR="001526E1" w:rsidRPr="0041433F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1526E1" w:rsidRPr="0041433F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5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:rsidR="001526E1" w:rsidRPr="0041433F" w:rsidRDefault="001526E1" w:rsidP="001526E1">
            <w:pPr>
              <w:rPr>
                <w:rFonts w:ascii="微软雅黑" w:eastAsia="微软雅黑" w:hAnsi="微软雅黑" w:cs="Arial"/>
              </w:rPr>
            </w:pPr>
          </w:p>
        </w:tc>
      </w:tr>
      <w:tr w:rsidR="001F1135" w:rsidRPr="0041433F" w:rsidTr="003F004F">
        <w:tc>
          <w:tcPr>
            <w:tcW w:w="1188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.4</w:t>
            </w:r>
          </w:p>
        </w:tc>
        <w:tc>
          <w:tcPr>
            <w:tcW w:w="1440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6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:rsidR="001F1135" w:rsidRPr="0041433F" w:rsidRDefault="001F1135" w:rsidP="001F1135">
            <w:pPr>
              <w:rPr>
                <w:rFonts w:ascii="微软雅黑" w:eastAsia="微软雅黑" w:hAnsi="微软雅黑" w:cs="Arial"/>
              </w:rPr>
            </w:pPr>
          </w:p>
        </w:tc>
      </w:tr>
      <w:tr w:rsidR="001F1135" w:rsidRPr="0041433F" w:rsidTr="003F004F">
        <w:tc>
          <w:tcPr>
            <w:tcW w:w="1188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.5</w:t>
            </w:r>
          </w:p>
        </w:tc>
        <w:tc>
          <w:tcPr>
            <w:tcW w:w="1440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1F1135" w:rsidRPr="0041433F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7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25</w:t>
            </w:r>
          </w:p>
        </w:tc>
        <w:tc>
          <w:tcPr>
            <w:tcW w:w="5220" w:type="dxa"/>
            <w:vAlign w:val="center"/>
          </w:tcPr>
          <w:p w:rsidR="001F1135" w:rsidRPr="0041433F" w:rsidRDefault="001F1135" w:rsidP="001F1135">
            <w:pPr>
              <w:rPr>
                <w:rFonts w:ascii="微软雅黑" w:eastAsia="微软雅黑" w:hAnsi="微软雅黑" w:cs="Arial"/>
              </w:rPr>
            </w:pPr>
          </w:p>
        </w:tc>
      </w:tr>
      <w:tr w:rsidR="00E7034C" w:rsidRPr="0041433F" w:rsidTr="003F004F">
        <w:tc>
          <w:tcPr>
            <w:tcW w:w="1188" w:type="dxa"/>
            <w:vAlign w:val="center"/>
          </w:tcPr>
          <w:p w:rsidR="00E7034C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.6</w:t>
            </w:r>
          </w:p>
        </w:tc>
        <w:tc>
          <w:tcPr>
            <w:tcW w:w="1440" w:type="dxa"/>
            <w:vAlign w:val="center"/>
          </w:tcPr>
          <w:p w:rsidR="00E7034C" w:rsidRPr="0041433F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E7034C" w:rsidRPr="0041433F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7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29</w:t>
            </w:r>
          </w:p>
        </w:tc>
        <w:tc>
          <w:tcPr>
            <w:tcW w:w="5220" w:type="dxa"/>
            <w:vAlign w:val="center"/>
          </w:tcPr>
          <w:p w:rsidR="00E7034C" w:rsidRPr="0041433F" w:rsidRDefault="00E7034C" w:rsidP="00E7034C">
            <w:pPr>
              <w:rPr>
                <w:rFonts w:ascii="微软雅黑" w:eastAsia="微软雅黑" w:hAnsi="微软雅黑" w:cs="Arial"/>
              </w:rPr>
            </w:pPr>
          </w:p>
        </w:tc>
      </w:tr>
      <w:tr w:rsidR="00A1250C" w:rsidRPr="0041433F" w:rsidTr="003F004F">
        <w:tc>
          <w:tcPr>
            <w:tcW w:w="1188" w:type="dxa"/>
            <w:vAlign w:val="center"/>
          </w:tcPr>
          <w:p w:rsidR="00A1250C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</w:t>
            </w:r>
            <w:r>
              <w:rPr>
                <w:rFonts w:ascii="微软雅黑" w:eastAsia="微软雅黑" w:hAnsi="微软雅黑" w:cs="Arial"/>
              </w:rPr>
              <w:t>.6.1</w:t>
            </w:r>
          </w:p>
        </w:tc>
        <w:tc>
          <w:tcPr>
            <w:tcW w:w="1440" w:type="dxa"/>
            <w:vAlign w:val="center"/>
          </w:tcPr>
          <w:p w:rsidR="00A1250C" w:rsidRPr="0041433F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A1250C" w:rsidRPr="0041433F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8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05</w:t>
            </w:r>
          </w:p>
        </w:tc>
        <w:tc>
          <w:tcPr>
            <w:tcW w:w="5220" w:type="dxa"/>
            <w:vAlign w:val="center"/>
          </w:tcPr>
          <w:p w:rsidR="00A1250C" w:rsidRPr="0041433F" w:rsidRDefault="00A1250C" w:rsidP="00A1250C">
            <w:pPr>
              <w:rPr>
                <w:rFonts w:ascii="微软雅黑" w:eastAsia="微软雅黑" w:hAnsi="微软雅黑" w:cs="Arial"/>
              </w:rPr>
            </w:pPr>
          </w:p>
        </w:tc>
      </w:tr>
      <w:tr w:rsidR="004C3222" w:rsidRPr="0041433F" w:rsidTr="003F004F">
        <w:tc>
          <w:tcPr>
            <w:tcW w:w="1188" w:type="dxa"/>
            <w:vAlign w:val="center"/>
          </w:tcPr>
          <w:p w:rsidR="004C3222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>
              <w:rPr>
                <w:rFonts w:ascii="微软雅黑" w:eastAsia="微软雅黑" w:hAnsi="微软雅黑" w:cs="Arial" w:hint="eastAsia"/>
              </w:rPr>
              <w:t>1.6.2</w:t>
            </w:r>
          </w:p>
        </w:tc>
        <w:tc>
          <w:tcPr>
            <w:tcW w:w="1440" w:type="dxa"/>
            <w:vAlign w:val="center"/>
          </w:tcPr>
          <w:p w:rsidR="004C3222" w:rsidRPr="0041433F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:rsidR="004C3222" w:rsidRPr="0041433F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 w:rsidRPr="0041433F">
              <w:rPr>
                <w:rFonts w:ascii="微软雅黑" w:eastAsia="微软雅黑" w:hAnsi="微软雅黑" w:cs="Arial" w:hint="eastAsia"/>
              </w:rPr>
              <w:t>2014/0</w:t>
            </w:r>
            <w:r>
              <w:rPr>
                <w:rFonts w:ascii="微软雅黑" w:eastAsia="微软雅黑" w:hAnsi="微软雅黑" w:cs="Arial"/>
              </w:rPr>
              <w:t>8</w:t>
            </w:r>
            <w:r w:rsidRPr="0041433F">
              <w:rPr>
                <w:rFonts w:ascii="微软雅黑" w:eastAsia="微软雅黑" w:hAnsi="微软雅黑" w:cs="Arial" w:hint="eastAsia"/>
              </w:rPr>
              <w:t>/</w:t>
            </w:r>
            <w:r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:rsidR="004C3222" w:rsidRPr="0041433F" w:rsidRDefault="004C3222" w:rsidP="004C3222">
            <w:pPr>
              <w:rPr>
                <w:rFonts w:ascii="微软雅黑" w:eastAsia="微软雅黑" w:hAnsi="微软雅黑" w:cs="Arial"/>
              </w:rPr>
            </w:pPr>
          </w:p>
        </w:tc>
      </w:tr>
    </w:tbl>
    <w:p w:rsidR="00155E1C" w:rsidRPr="0041433F" w:rsidRDefault="00155E1C" w:rsidP="00155E1C">
      <w:pPr>
        <w:rPr>
          <w:rFonts w:ascii="微软雅黑" w:eastAsia="微软雅黑" w:hAnsi="微软雅黑" w:cs="Arial"/>
        </w:rPr>
      </w:pPr>
    </w:p>
    <w:p w:rsidR="00A677C1" w:rsidRPr="0041433F" w:rsidRDefault="00155E1C" w:rsidP="00A677C1">
      <w:pPr>
        <w:jc w:val="center"/>
        <w:rPr>
          <w:rFonts w:ascii="微软雅黑" w:eastAsia="微软雅黑" w:hAnsi="微软雅黑" w:cs="Arial"/>
          <w:sz w:val="32"/>
          <w:szCs w:val="32"/>
        </w:rPr>
      </w:pPr>
      <w:r w:rsidRPr="0041433F">
        <w:rPr>
          <w:rFonts w:ascii="微软雅黑" w:eastAsia="微软雅黑" w:hAnsi="微软雅黑" w:cs="Arial"/>
        </w:rPr>
        <w:br w:type="page"/>
      </w:r>
      <w:bookmarkStart w:id="7" w:name="_Toc420374779"/>
      <w:bookmarkStart w:id="8" w:name="_Toc421432891"/>
      <w:bookmarkStart w:id="9" w:name="_Toc421943176"/>
      <w:bookmarkStart w:id="10" w:name="_Toc424723353"/>
      <w:r w:rsidRPr="0041433F">
        <w:rPr>
          <w:rFonts w:ascii="微软雅黑" w:eastAsia="微软雅黑" w:hAnsi="微软雅黑" w:cs="Arial"/>
        </w:rPr>
        <w:lastRenderedPageBreak/>
        <w:t xml:space="preserve"> </w:t>
      </w:r>
      <w:r w:rsidR="00F5431A" w:rsidRPr="0041433F">
        <w:rPr>
          <w:rFonts w:ascii="微软雅黑" w:eastAsia="微软雅黑" w:hAnsi="微软雅黑" w:cs="Arial" w:hint="eastAsia"/>
          <w:sz w:val="32"/>
          <w:szCs w:val="32"/>
        </w:rPr>
        <w:t>目录</w:t>
      </w:r>
    </w:p>
    <w:p w:rsidR="00C65031" w:rsidRDefault="00B52EC2">
      <w:pPr>
        <w:pStyle w:val="10"/>
        <w:tabs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r w:rsidRPr="0041433F">
        <w:rPr>
          <w:rFonts w:ascii="微软雅黑" w:eastAsia="微软雅黑" w:hAnsi="微软雅黑" w:cs="Arial"/>
          <w:b w:val="0"/>
        </w:rPr>
        <w:fldChar w:fldCharType="begin"/>
      </w:r>
      <w:r w:rsidR="00F5431A" w:rsidRPr="0041433F">
        <w:rPr>
          <w:rFonts w:ascii="微软雅黑" w:eastAsia="微软雅黑" w:hAnsi="微软雅黑" w:cs="Arial"/>
          <w:b w:val="0"/>
        </w:rPr>
        <w:instrText xml:space="preserve"> TOC \o "1-3" \h \z \u </w:instrText>
      </w:r>
      <w:r w:rsidRPr="0041433F">
        <w:rPr>
          <w:rFonts w:ascii="微软雅黑" w:eastAsia="微软雅黑" w:hAnsi="微软雅黑" w:cs="Arial"/>
          <w:b w:val="0"/>
        </w:rPr>
        <w:fldChar w:fldCharType="separate"/>
      </w:r>
      <w:hyperlink w:anchor="_Toc394133985" w:history="1">
        <w:r w:rsidR="00C65031" w:rsidRPr="002B4FE5">
          <w:rPr>
            <w:rStyle w:val="a5"/>
            <w:rFonts w:ascii="微软雅黑" w:eastAsia="微软雅黑" w:hAnsi="微软雅黑" w:cs="Arial"/>
            <w:bCs/>
          </w:rPr>
          <w:t>&lt; JD-API</w:t>
        </w:r>
        <w:r w:rsidR="00C65031" w:rsidRPr="002B4FE5">
          <w:rPr>
            <w:rStyle w:val="a5"/>
            <w:rFonts w:ascii="微软雅黑" w:eastAsia="微软雅黑" w:hAnsi="微软雅黑" w:cs="Arial" w:hint="eastAsia"/>
            <w:bCs/>
          </w:rPr>
          <w:t>对接</w:t>
        </w:r>
        <w:r w:rsidR="00C65031" w:rsidRPr="002B4FE5">
          <w:rPr>
            <w:rStyle w:val="a5"/>
            <w:rFonts w:ascii="微软雅黑" w:eastAsia="微软雅黑" w:hAnsi="微软雅黑" w:cs="Arial"/>
            <w:bCs/>
          </w:rPr>
          <w:t>[]&gt;</w:t>
        </w:r>
        <w:r w:rsidR="00C65031">
          <w:rPr>
            <w:webHidden/>
          </w:rPr>
          <w:tab/>
        </w:r>
        <w:r w:rsidR="00C65031">
          <w:rPr>
            <w:webHidden/>
          </w:rPr>
          <w:fldChar w:fldCharType="begin"/>
        </w:r>
        <w:r w:rsidR="00C65031">
          <w:rPr>
            <w:webHidden/>
          </w:rPr>
          <w:instrText xml:space="preserve"> PAGEREF _Toc394133985 \h </w:instrText>
        </w:r>
        <w:r w:rsidR="00C65031">
          <w:rPr>
            <w:webHidden/>
          </w:rPr>
        </w:r>
        <w:r w:rsidR="00C65031">
          <w:rPr>
            <w:webHidden/>
          </w:rPr>
          <w:fldChar w:fldCharType="separate"/>
        </w:r>
        <w:r w:rsidR="00C65031">
          <w:rPr>
            <w:webHidden/>
          </w:rPr>
          <w:t>1</w:t>
        </w:r>
        <w:r w:rsidR="00C65031">
          <w:rPr>
            <w:webHidden/>
          </w:rPr>
          <w:fldChar w:fldCharType="end"/>
        </w:r>
      </w:hyperlink>
    </w:p>
    <w:p w:rsidR="00C65031" w:rsidRDefault="00F84F7E">
      <w:pPr>
        <w:pStyle w:val="10"/>
        <w:tabs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394133986" w:history="1">
        <w:r w:rsidR="00C65031" w:rsidRPr="002B4FE5">
          <w:rPr>
            <w:rStyle w:val="a5"/>
            <w:rFonts w:ascii="微软雅黑" w:eastAsia="微软雅黑" w:hAnsi="微软雅黑" w:cs="Arial" w:hint="eastAsia"/>
            <w:bCs/>
          </w:rPr>
          <w:t>帮助文档</w:t>
        </w:r>
        <w:r w:rsidR="00C65031">
          <w:rPr>
            <w:webHidden/>
          </w:rPr>
          <w:tab/>
        </w:r>
        <w:r w:rsidR="00C65031">
          <w:rPr>
            <w:webHidden/>
          </w:rPr>
          <w:fldChar w:fldCharType="begin"/>
        </w:r>
        <w:r w:rsidR="00C65031">
          <w:rPr>
            <w:webHidden/>
          </w:rPr>
          <w:instrText xml:space="preserve"> PAGEREF _Toc394133986 \h </w:instrText>
        </w:r>
        <w:r w:rsidR="00C65031">
          <w:rPr>
            <w:webHidden/>
          </w:rPr>
        </w:r>
        <w:r w:rsidR="00C65031">
          <w:rPr>
            <w:webHidden/>
          </w:rPr>
          <w:fldChar w:fldCharType="separate"/>
        </w:r>
        <w:r w:rsidR="00C65031">
          <w:rPr>
            <w:webHidden/>
          </w:rPr>
          <w:t>1</w:t>
        </w:r>
        <w:r w:rsidR="00C65031">
          <w:rPr>
            <w:webHidden/>
          </w:rPr>
          <w:fldChar w:fldCharType="end"/>
        </w:r>
      </w:hyperlink>
    </w:p>
    <w:p w:rsidR="00C65031" w:rsidRDefault="00F84F7E">
      <w:pPr>
        <w:pStyle w:val="10"/>
        <w:tabs>
          <w:tab w:val="left" w:pos="126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394133987" w:history="1">
        <w:r w:rsidR="00C65031" w:rsidRPr="002B4FE5">
          <w:rPr>
            <w:rStyle w:val="a5"/>
            <w:rFonts w:ascii="微软雅黑" w:eastAsia="微软雅黑" w:hAnsi="微软雅黑" w:cs="Arial" w:hint="eastAsia"/>
          </w:rPr>
          <w:t>一、</w:t>
        </w:r>
        <w:r w:rsidR="00C65031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cs="Arial" w:hint="eastAsia"/>
          </w:rPr>
          <w:t>需求背景及概述</w:t>
        </w:r>
        <w:r w:rsidR="00C65031">
          <w:rPr>
            <w:webHidden/>
          </w:rPr>
          <w:tab/>
        </w:r>
        <w:r w:rsidR="00C65031">
          <w:rPr>
            <w:webHidden/>
          </w:rPr>
          <w:fldChar w:fldCharType="begin"/>
        </w:r>
        <w:r w:rsidR="00C65031">
          <w:rPr>
            <w:webHidden/>
          </w:rPr>
          <w:instrText xml:space="preserve"> PAGEREF _Toc394133987 \h </w:instrText>
        </w:r>
        <w:r w:rsidR="00C65031">
          <w:rPr>
            <w:webHidden/>
          </w:rPr>
        </w:r>
        <w:r w:rsidR="00C65031">
          <w:rPr>
            <w:webHidden/>
          </w:rPr>
          <w:fldChar w:fldCharType="separate"/>
        </w:r>
        <w:r w:rsidR="00C65031">
          <w:rPr>
            <w:webHidden/>
          </w:rPr>
          <w:t>6</w:t>
        </w:r>
        <w:r w:rsidR="00C65031">
          <w:rPr>
            <w:webHidden/>
          </w:rPr>
          <w:fldChar w:fldCharType="end"/>
        </w:r>
      </w:hyperlink>
    </w:p>
    <w:p w:rsidR="00C65031" w:rsidRDefault="00F84F7E">
      <w:pPr>
        <w:pStyle w:val="10"/>
        <w:tabs>
          <w:tab w:val="left" w:pos="126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394133988" w:history="1">
        <w:r w:rsidR="00C65031" w:rsidRPr="002B4FE5">
          <w:rPr>
            <w:rStyle w:val="a5"/>
            <w:rFonts w:ascii="微软雅黑" w:eastAsia="微软雅黑" w:hAnsi="微软雅黑" w:cs="Arial" w:hint="eastAsia"/>
          </w:rPr>
          <w:t>二、</w:t>
        </w:r>
        <w:r w:rsidR="00C65031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cs="Arial"/>
          </w:rPr>
          <w:t>API</w:t>
        </w:r>
        <w:r w:rsidR="00C65031" w:rsidRPr="002B4FE5">
          <w:rPr>
            <w:rStyle w:val="a5"/>
            <w:rFonts w:ascii="微软雅黑" w:eastAsia="微软雅黑" w:hAnsi="微软雅黑" w:cs="Arial" w:hint="eastAsia"/>
          </w:rPr>
          <w:t>系统对接流程及过程描述</w:t>
        </w:r>
        <w:r w:rsidR="00C65031">
          <w:rPr>
            <w:webHidden/>
          </w:rPr>
          <w:tab/>
        </w:r>
        <w:r w:rsidR="00C65031">
          <w:rPr>
            <w:webHidden/>
          </w:rPr>
          <w:fldChar w:fldCharType="begin"/>
        </w:r>
        <w:r w:rsidR="00C65031">
          <w:rPr>
            <w:webHidden/>
          </w:rPr>
          <w:instrText xml:space="preserve"> PAGEREF _Toc394133988 \h </w:instrText>
        </w:r>
        <w:r w:rsidR="00C65031">
          <w:rPr>
            <w:webHidden/>
          </w:rPr>
        </w:r>
        <w:r w:rsidR="00C65031">
          <w:rPr>
            <w:webHidden/>
          </w:rPr>
          <w:fldChar w:fldCharType="separate"/>
        </w:r>
        <w:r w:rsidR="00C65031">
          <w:rPr>
            <w:webHidden/>
          </w:rPr>
          <w:t>7</w:t>
        </w:r>
        <w:r w:rsidR="00C65031">
          <w:rPr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3989" w:history="1">
        <w:r w:rsidR="00C65031" w:rsidRPr="002B4FE5">
          <w:rPr>
            <w:rStyle w:val="a5"/>
            <w:rFonts w:eastAsia="微软雅黑" w:hint="eastAsia"/>
            <w:noProof/>
          </w:rPr>
          <w:t>1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系统对接流程图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89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7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3990" w:history="1">
        <w:r w:rsidR="00C65031" w:rsidRPr="002B4FE5">
          <w:rPr>
            <w:rStyle w:val="a5"/>
            <w:rFonts w:eastAsia="微软雅黑" w:hint="eastAsia"/>
            <w:noProof/>
          </w:rPr>
          <w:t>2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对接过程描述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0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1" w:history="1">
        <w:r w:rsidR="00C65031" w:rsidRPr="002B4FE5">
          <w:rPr>
            <w:rStyle w:val="a5"/>
            <w:rFonts w:ascii="微软雅黑" w:eastAsia="微软雅黑" w:hAnsi="微软雅黑"/>
            <w:noProof/>
          </w:rPr>
          <w:t>2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业务谈判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1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2" w:history="1">
        <w:r w:rsidR="00C65031" w:rsidRPr="002B4FE5">
          <w:rPr>
            <w:rStyle w:val="a5"/>
            <w:rFonts w:ascii="微软雅黑" w:eastAsia="微软雅黑" w:hAnsi="微软雅黑"/>
            <w:noProof/>
          </w:rPr>
          <w:t>2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需求调研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2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3" w:history="1">
        <w:r w:rsidR="00C65031" w:rsidRPr="002B4FE5">
          <w:rPr>
            <w:rStyle w:val="a5"/>
            <w:rFonts w:ascii="微软雅黑" w:eastAsia="微软雅黑" w:hAnsi="微软雅黑"/>
            <w:noProof/>
          </w:rPr>
          <w:t>2.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需求确认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3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4" w:history="1">
        <w:r w:rsidR="00C65031" w:rsidRPr="002B4FE5">
          <w:rPr>
            <w:rStyle w:val="a5"/>
            <w:rFonts w:ascii="微软雅黑" w:eastAsia="微软雅黑" w:hAnsi="微软雅黑"/>
            <w:noProof/>
          </w:rPr>
          <w:t>2.4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系统对接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4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10"/>
        <w:tabs>
          <w:tab w:val="left" w:pos="1260"/>
          <w:tab w:val="right" w:leader="dot" w:pos="9350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394133995" w:history="1">
        <w:r w:rsidR="00C65031" w:rsidRPr="002B4FE5">
          <w:rPr>
            <w:rStyle w:val="a5"/>
            <w:rFonts w:ascii="微软雅黑" w:eastAsia="微软雅黑" w:hAnsi="微软雅黑" w:hint="eastAsia"/>
          </w:rPr>
          <w:t>三、</w:t>
        </w:r>
        <w:r w:rsidR="00C65031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cs="Arial" w:hint="eastAsia"/>
          </w:rPr>
          <w:t>系统对接帮助文档（实物）</w:t>
        </w:r>
        <w:r w:rsidR="00C65031">
          <w:rPr>
            <w:webHidden/>
          </w:rPr>
          <w:tab/>
        </w:r>
        <w:r w:rsidR="00C65031">
          <w:rPr>
            <w:webHidden/>
          </w:rPr>
          <w:fldChar w:fldCharType="begin"/>
        </w:r>
        <w:r w:rsidR="00C65031">
          <w:rPr>
            <w:webHidden/>
          </w:rPr>
          <w:instrText xml:space="preserve"> PAGEREF _Toc394133995 \h </w:instrText>
        </w:r>
        <w:r w:rsidR="00C65031">
          <w:rPr>
            <w:webHidden/>
          </w:rPr>
        </w:r>
        <w:r w:rsidR="00C65031">
          <w:rPr>
            <w:webHidden/>
          </w:rPr>
          <w:fldChar w:fldCharType="separate"/>
        </w:r>
        <w:r w:rsidR="00C65031">
          <w:rPr>
            <w:webHidden/>
          </w:rPr>
          <w:t>9</w:t>
        </w:r>
        <w:r w:rsidR="00C65031">
          <w:rPr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3996" w:history="1">
        <w:r w:rsidR="00C65031" w:rsidRPr="002B4FE5">
          <w:rPr>
            <w:rStyle w:val="a5"/>
            <w:rFonts w:eastAsia="微软雅黑" w:hint="eastAsia"/>
            <w:noProof/>
          </w:rPr>
          <w:t>1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授权服务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6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9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7" w:history="1">
        <w:r w:rsidR="00C65031" w:rsidRPr="002B4FE5">
          <w:rPr>
            <w:rStyle w:val="a5"/>
            <w:rFonts w:ascii="微软雅黑" w:eastAsia="微软雅黑" w:hAnsi="微软雅黑"/>
            <w:noProof/>
          </w:rPr>
          <w:t>1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ccess Token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7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9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3998" w:history="1">
        <w:r w:rsidR="00C65031" w:rsidRPr="002B4FE5">
          <w:rPr>
            <w:rStyle w:val="a5"/>
            <w:rFonts w:ascii="微软雅黑" w:eastAsia="微软雅黑" w:hAnsi="微软雅黑"/>
            <w:noProof/>
          </w:rPr>
          <w:t>1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使用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 xml:space="preserve">Refresh Token 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刷新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 xml:space="preserve"> Access Token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8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2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3999" w:history="1">
        <w:r w:rsidR="00C65031" w:rsidRPr="002B4FE5">
          <w:rPr>
            <w:rStyle w:val="a5"/>
            <w:rFonts w:eastAsia="微软雅黑" w:hint="eastAsia"/>
            <w:noProof/>
          </w:rPr>
          <w:t>2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调用流程图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3999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00" w:history="1">
        <w:r w:rsidR="00C65031" w:rsidRPr="002B4FE5">
          <w:rPr>
            <w:rStyle w:val="a5"/>
            <w:rFonts w:hint="eastAsia"/>
            <w:noProof/>
          </w:rPr>
          <w:t>3</w:t>
        </w:r>
        <w:r w:rsidR="00C65031" w:rsidRPr="002B4FE5">
          <w:rPr>
            <w:rStyle w:val="a5"/>
            <w:rFonts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商品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0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1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商品池编号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1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2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池内商品编号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2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3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商品详细信息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3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6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4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4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商品上下架状态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4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5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5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所有图片信息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5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19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6" w:history="1">
        <w:r w:rsidR="00C65031" w:rsidRPr="002B4FE5">
          <w:rPr>
            <w:rStyle w:val="a5"/>
            <w:rFonts w:ascii="微软雅黑" w:eastAsia="微软雅黑" w:hAnsi="微软雅黑"/>
            <w:noProof/>
          </w:rPr>
          <w:t>3.6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商品好评度查询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6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0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07" w:history="1">
        <w:r w:rsidR="00C65031" w:rsidRPr="002B4FE5">
          <w:rPr>
            <w:rStyle w:val="a5"/>
            <w:rFonts w:hint="eastAsia"/>
            <w:noProof/>
          </w:rPr>
          <w:t>4</w:t>
        </w:r>
        <w:r w:rsidR="00C65031" w:rsidRPr="002B4FE5">
          <w:rPr>
            <w:rStyle w:val="a5"/>
            <w:rFonts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地址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7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1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8" w:history="1">
        <w:r w:rsidR="00C65031" w:rsidRPr="002B4FE5">
          <w:rPr>
            <w:rStyle w:val="a5"/>
            <w:rFonts w:ascii="微软雅黑" w:eastAsia="微软雅黑" w:hAnsi="微软雅黑"/>
            <w:noProof/>
          </w:rPr>
          <w:t>4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一级地址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8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1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09" w:history="1">
        <w:r w:rsidR="00C65031" w:rsidRPr="002B4FE5">
          <w:rPr>
            <w:rStyle w:val="a5"/>
            <w:rFonts w:ascii="微软雅黑" w:eastAsia="微软雅黑" w:hAnsi="微软雅黑"/>
            <w:noProof/>
          </w:rPr>
          <w:t>4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二级地址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09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1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0" w:history="1">
        <w:r w:rsidR="00C65031" w:rsidRPr="002B4FE5">
          <w:rPr>
            <w:rStyle w:val="a5"/>
            <w:rFonts w:ascii="微软雅黑" w:eastAsia="微软雅黑" w:hAnsi="微软雅黑"/>
            <w:noProof/>
          </w:rPr>
          <w:t>4.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三级地址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0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2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1" w:history="1">
        <w:r w:rsidR="00C65031" w:rsidRPr="002B4FE5">
          <w:rPr>
            <w:rStyle w:val="a5"/>
            <w:rFonts w:ascii="微软雅黑" w:eastAsia="微软雅黑" w:hAnsi="微软雅黑"/>
            <w:noProof/>
          </w:rPr>
          <w:t>4.4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四级地址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1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3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12" w:history="1">
        <w:r w:rsidR="00C65031" w:rsidRPr="002B4FE5">
          <w:rPr>
            <w:rStyle w:val="a5"/>
            <w:rFonts w:eastAsia="微软雅黑" w:hint="eastAsia"/>
            <w:noProof/>
          </w:rPr>
          <w:t>5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价格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2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3" w:history="1">
        <w:r w:rsidR="00C65031" w:rsidRPr="002B4FE5">
          <w:rPr>
            <w:rStyle w:val="a5"/>
            <w:rFonts w:ascii="微软雅黑" w:eastAsia="微软雅黑" w:hAnsi="微软雅黑"/>
            <w:noProof/>
          </w:rPr>
          <w:t>5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批量查询京东价价格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3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4" w:history="1">
        <w:r w:rsidR="00C65031" w:rsidRPr="002B4FE5">
          <w:rPr>
            <w:rStyle w:val="a5"/>
            <w:rFonts w:ascii="微软雅黑" w:eastAsia="微软雅黑" w:hAnsi="微软雅黑"/>
            <w:noProof/>
          </w:rPr>
          <w:t>5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批量查询协议价价格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4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15" w:history="1">
        <w:r w:rsidR="00C65031" w:rsidRPr="002B4FE5">
          <w:rPr>
            <w:rStyle w:val="a5"/>
            <w:rFonts w:hint="eastAsia"/>
            <w:noProof/>
          </w:rPr>
          <w:t>6</w:t>
        </w:r>
        <w:r w:rsidR="00C65031" w:rsidRPr="002B4FE5">
          <w:rPr>
            <w:rStyle w:val="a5"/>
            <w:rFonts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库存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5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6" w:history="1">
        <w:r w:rsidR="00C65031" w:rsidRPr="002B4FE5">
          <w:rPr>
            <w:rStyle w:val="a5"/>
            <w:rFonts w:ascii="微软雅黑" w:eastAsia="微软雅黑" w:hAnsi="微软雅黑"/>
            <w:noProof/>
          </w:rPr>
          <w:t>6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批量获取库存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6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17" w:history="1">
        <w:r w:rsidR="00C65031" w:rsidRPr="002B4FE5">
          <w:rPr>
            <w:rStyle w:val="a5"/>
            <w:rFonts w:hint="eastAsia"/>
            <w:noProof/>
          </w:rPr>
          <w:t>7</w:t>
        </w:r>
        <w:r w:rsidR="00C65031" w:rsidRPr="002B4FE5">
          <w:rPr>
            <w:rStyle w:val="a5"/>
            <w:rFonts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订单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7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6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8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月结）下预占库存接口（预占库存、协议价下单、发票是否随货【可选】）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8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6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19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月结）下预占库存接口（预占库存、京东价下单、发票是否随货【可选】）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19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2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0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预存款）京东价余额实物下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0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30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1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4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预存款）协议价余额实物下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1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32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2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5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货到付款）京东价货到付款实物下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2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3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3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6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货到付款）协议价货到付款实物下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3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36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4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7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金采）金融支付京东价实物下单接口（金融支付，京东价，预占库存，发票是否随货【可选】）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4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3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5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8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（金采）金融支付协议价下单接口（金融支付，预占库存，发票是否随货【可选】）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5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0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6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9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查询用户余额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6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3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7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0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确认预占库存订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7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3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8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取消未确认预留库存订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8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29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取消确认订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29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4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0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查询京东订单信息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0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5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1" w:history="1">
        <w:r w:rsidR="00C65031" w:rsidRPr="002B4FE5">
          <w:rPr>
            <w:rStyle w:val="a5"/>
            <w:rFonts w:ascii="微软雅黑" w:eastAsia="微软雅黑" w:hAnsi="微软雅黑"/>
            <w:noProof/>
          </w:rPr>
          <w:t>7.14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查询配送信息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1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7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32" w:history="1">
        <w:r w:rsidR="00C65031" w:rsidRPr="002B4FE5">
          <w:rPr>
            <w:rStyle w:val="a5"/>
            <w:rFonts w:hint="eastAsia"/>
            <w:noProof/>
          </w:rPr>
          <w:t>8</w:t>
        </w:r>
        <w:r w:rsidR="00C65031" w:rsidRPr="002B4FE5">
          <w:rPr>
            <w:rStyle w:val="a5"/>
            <w:rFonts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企销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对账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2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3" w:history="1">
        <w:r w:rsidR="00C65031" w:rsidRPr="002B4FE5">
          <w:rPr>
            <w:rStyle w:val="a5"/>
            <w:rFonts w:ascii="微软雅黑" w:eastAsia="微软雅黑" w:hAnsi="微软雅黑"/>
            <w:noProof/>
          </w:rPr>
          <w:t>8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新建订单查询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3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48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4" w:history="1">
        <w:r w:rsidR="00C65031" w:rsidRPr="002B4FE5">
          <w:rPr>
            <w:rStyle w:val="a5"/>
            <w:rFonts w:ascii="微软雅黑" w:eastAsia="微软雅黑" w:hAnsi="微软雅黑"/>
            <w:noProof/>
          </w:rPr>
          <w:t>8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妥投订单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4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50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5" w:history="1">
        <w:r w:rsidR="00C65031" w:rsidRPr="002B4FE5">
          <w:rPr>
            <w:rStyle w:val="a5"/>
            <w:rFonts w:ascii="微软雅黑" w:eastAsia="微软雅黑" w:hAnsi="微软雅黑"/>
            <w:noProof/>
          </w:rPr>
          <w:t>8.3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获取拒收消息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5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51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20"/>
        <w:tabs>
          <w:tab w:val="left" w:pos="1260"/>
          <w:tab w:val="right" w:leader="dot" w:pos="9350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394134036" w:history="1">
        <w:r w:rsidR="00C65031" w:rsidRPr="002B4FE5">
          <w:rPr>
            <w:rStyle w:val="a5"/>
            <w:rFonts w:eastAsia="微软雅黑" w:hint="eastAsia"/>
            <w:noProof/>
          </w:rPr>
          <w:t>9</w:t>
        </w:r>
        <w:r w:rsidR="00C65031" w:rsidRPr="002B4FE5">
          <w:rPr>
            <w:rStyle w:val="a5"/>
            <w:rFonts w:eastAsia="微软雅黑" w:hint="eastAsia"/>
            <w:noProof/>
          </w:rPr>
          <w:t>、</w:t>
        </w:r>
        <w:r w:rsidR="00C6503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信息推送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api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6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52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7" w:history="1">
        <w:r w:rsidR="00C65031" w:rsidRPr="002B4FE5">
          <w:rPr>
            <w:rStyle w:val="a5"/>
            <w:rFonts w:ascii="微软雅黑" w:eastAsia="微软雅黑" w:hAnsi="微软雅黑"/>
            <w:noProof/>
          </w:rPr>
          <w:t>9.1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信息推送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7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52</w:t>
        </w:r>
        <w:r w:rsidR="00C65031">
          <w:rPr>
            <w:noProof/>
            <w:webHidden/>
          </w:rPr>
          <w:fldChar w:fldCharType="end"/>
        </w:r>
      </w:hyperlink>
    </w:p>
    <w:p w:rsidR="00C65031" w:rsidRDefault="00F84F7E">
      <w:pPr>
        <w:pStyle w:val="30"/>
        <w:tabs>
          <w:tab w:val="right" w:leader="dot" w:pos="9350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394134038" w:history="1">
        <w:r w:rsidR="00C65031" w:rsidRPr="002B4FE5">
          <w:rPr>
            <w:rStyle w:val="a5"/>
            <w:rFonts w:ascii="微软雅黑" w:eastAsia="微软雅黑" w:hAnsi="微软雅黑"/>
            <w:noProof/>
          </w:rPr>
          <w:t>9.2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 xml:space="preserve"> 根据推送</w:t>
        </w:r>
        <w:r w:rsidR="00C65031" w:rsidRPr="002B4FE5">
          <w:rPr>
            <w:rStyle w:val="a5"/>
            <w:rFonts w:ascii="微软雅黑" w:eastAsia="微软雅黑" w:hAnsi="微软雅黑"/>
            <w:noProof/>
          </w:rPr>
          <w:t>id</w:t>
        </w:r>
        <w:r w:rsidR="00C65031" w:rsidRPr="002B4FE5">
          <w:rPr>
            <w:rStyle w:val="a5"/>
            <w:rFonts w:ascii="微软雅黑" w:eastAsia="微软雅黑" w:hAnsi="微软雅黑" w:hint="eastAsia"/>
            <w:noProof/>
          </w:rPr>
          <w:t>，删除推送信息接口</w:t>
        </w:r>
        <w:r w:rsidR="00C65031">
          <w:rPr>
            <w:noProof/>
            <w:webHidden/>
          </w:rPr>
          <w:tab/>
        </w:r>
        <w:r w:rsidR="00C65031">
          <w:rPr>
            <w:noProof/>
            <w:webHidden/>
          </w:rPr>
          <w:fldChar w:fldCharType="begin"/>
        </w:r>
        <w:r w:rsidR="00C65031">
          <w:rPr>
            <w:noProof/>
            <w:webHidden/>
          </w:rPr>
          <w:instrText xml:space="preserve"> PAGEREF _Toc394134038 \h </w:instrText>
        </w:r>
        <w:r w:rsidR="00C65031">
          <w:rPr>
            <w:noProof/>
            <w:webHidden/>
          </w:rPr>
        </w:r>
        <w:r w:rsidR="00C65031">
          <w:rPr>
            <w:noProof/>
            <w:webHidden/>
          </w:rPr>
          <w:fldChar w:fldCharType="separate"/>
        </w:r>
        <w:r w:rsidR="00C65031">
          <w:rPr>
            <w:noProof/>
            <w:webHidden/>
          </w:rPr>
          <w:t>53</w:t>
        </w:r>
        <w:r w:rsidR="00C65031">
          <w:rPr>
            <w:noProof/>
            <w:webHidden/>
          </w:rPr>
          <w:fldChar w:fldCharType="end"/>
        </w:r>
      </w:hyperlink>
    </w:p>
    <w:p w:rsidR="00155E1C" w:rsidRPr="0041433F" w:rsidRDefault="00B52EC2" w:rsidP="00155E1C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微软雅黑" w:eastAsia="微软雅黑" w:hAnsi="微软雅黑" w:cs="Arial"/>
          <w:b w:val="0"/>
        </w:rPr>
      </w:pPr>
      <w:r w:rsidRPr="0041433F">
        <w:rPr>
          <w:rFonts w:ascii="微软雅黑" w:eastAsia="微软雅黑" w:hAnsi="微软雅黑" w:cs="Arial"/>
          <w:b w:val="0"/>
        </w:rPr>
        <w:fldChar w:fldCharType="end"/>
      </w:r>
    </w:p>
    <w:p w:rsidR="00155E1C" w:rsidRPr="0041433F" w:rsidRDefault="00155E1C" w:rsidP="00155E1C">
      <w:pPr>
        <w:rPr>
          <w:rFonts w:ascii="微软雅黑" w:eastAsia="微软雅黑" w:hAnsi="微软雅黑"/>
          <w:noProof/>
          <w:sz w:val="24"/>
        </w:rPr>
      </w:pPr>
      <w:r w:rsidRPr="0041433F">
        <w:rPr>
          <w:rFonts w:ascii="微软雅黑" w:eastAsia="微软雅黑" w:hAnsi="微软雅黑"/>
        </w:rPr>
        <w:br w:type="page"/>
      </w:r>
    </w:p>
    <w:p w:rsidR="008903F3" w:rsidRDefault="008903F3" w:rsidP="00155E1C">
      <w:pPr>
        <w:pStyle w:val="1"/>
        <w:rPr>
          <w:rFonts w:ascii="微软雅黑" w:eastAsia="微软雅黑" w:hAnsi="微软雅黑" w:cs="Arial"/>
          <w:b w:val="0"/>
        </w:rPr>
      </w:pPr>
      <w:bookmarkStart w:id="11" w:name="_Toc394133987"/>
      <w:bookmarkStart w:id="12" w:name="_Toc371027591"/>
      <w:bookmarkStart w:id="13" w:name="_Toc377299141"/>
      <w:bookmarkEnd w:id="7"/>
      <w:bookmarkEnd w:id="8"/>
      <w:bookmarkEnd w:id="9"/>
      <w:bookmarkEnd w:id="10"/>
      <w:r>
        <w:rPr>
          <w:rFonts w:ascii="微软雅黑" w:eastAsia="微软雅黑" w:hAnsi="微软雅黑" w:cs="Arial" w:hint="eastAsia"/>
          <w:b w:val="0"/>
        </w:rPr>
        <w:lastRenderedPageBreak/>
        <w:t>需求背景</w:t>
      </w:r>
      <w:r w:rsidR="000F2E79">
        <w:rPr>
          <w:rFonts w:ascii="微软雅黑" w:eastAsia="微软雅黑" w:hAnsi="微软雅黑" w:cs="Arial" w:hint="eastAsia"/>
          <w:b w:val="0"/>
        </w:rPr>
        <w:t>及概述</w:t>
      </w:r>
      <w:bookmarkEnd w:id="11"/>
    </w:p>
    <w:p w:rsidR="000F2E79" w:rsidRDefault="000F2E79" w:rsidP="000F2E79">
      <w:pPr>
        <w:ind w:firstLine="420"/>
        <w:rPr>
          <w:rFonts w:ascii="微软雅黑" w:eastAsia="微软雅黑" w:hAnsi="微软雅黑"/>
          <w:szCs w:val="22"/>
        </w:rPr>
      </w:pPr>
      <w:r w:rsidRPr="000F2E79">
        <w:rPr>
          <w:rFonts w:ascii="微软雅黑" w:eastAsia="微软雅黑" w:hAnsi="微软雅黑" w:hint="eastAsia"/>
          <w:szCs w:val="22"/>
        </w:rPr>
        <w:t>API（</w:t>
      </w:r>
      <w:r w:rsidRPr="000F2E79">
        <w:rPr>
          <w:rFonts w:ascii="微软雅黑" w:eastAsia="微软雅黑" w:hAnsi="微软雅黑"/>
          <w:szCs w:val="22"/>
        </w:rPr>
        <w:t>Application Programming Interface，应用编程接口</w:t>
      </w:r>
      <w:r w:rsidRPr="000F2E79">
        <w:rPr>
          <w:rFonts w:ascii="微软雅黑" w:eastAsia="微软雅黑" w:hAnsi="微软雅黑" w:hint="eastAsia"/>
          <w:szCs w:val="22"/>
        </w:rPr>
        <w:t>）</w:t>
      </w:r>
      <w:r>
        <w:rPr>
          <w:rFonts w:ascii="微软雅黑" w:eastAsia="微软雅黑" w:hAnsi="微软雅黑" w:hint="eastAsia"/>
          <w:szCs w:val="22"/>
        </w:rPr>
        <w:t>，简单说就是预先把客户可能使用到的功能以接口的方式提供出来，就像电源插座一样，只要是两向或者三向插头都可以直接</w:t>
      </w:r>
      <w:r w:rsidR="00836C4D">
        <w:rPr>
          <w:rFonts w:ascii="微软雅黑" w:eastAsia="微软雅黑" w:hAnsi="微软雅黑" w:hint="eastAsia"/>
          <w:szCs w:val="22"/>
        </w:rPr>
        <w:t>插</w:t>
      </w:r>
      <w:r>
        <w:rPr>
          <w:rFonts w:ascii="微软雅黑" w:eastAsia="微软雅黑" w:hAnsi="微软雅黑" w:hint="eastAsia"/>
          <w:szCs w:val="22"/>
        </w:rPr>
        <w:t>上，而不用管插头的另一边连的是电脑还是洗衣机。</w:t>
      </w:r>
    </w:p>
    <w:p w:rsidR="00252398" w:rsidRDefault="00252398" w:rsidP="000F2E79">
      <w:pPr>
        <w:ind w:firstLine="420"/>
        <w:rPr>
          <w:rFonts w:ascii="微软雅黑" w:eastAsia="微软雅黑" w:hAnsi="微软雅黑"/>
          <w:szCs w:val="22"/>
        </w:rPr>
      </w:pPr>
      <w:r w:rsidRPr="00210384">
        <w:rPr>
          <w:rFonts w:ascii="微软雅黑" w:eastAsia="微软雅黑" w:hAnsi="微软雅黑" w:hint="eastAsia"/>
          <w:sz w:val="28"/>
          <w:szCs w:val="28"/>
        </w:rPr>
        <w:t>API对接方式的优点有三：</w:t>
      </w:r>
    </w:p>
    <w:p w:rsidR="00252398" w:rsidRPr="00C9003B" w:rsidRDefault="00C9003B" w:rsidP="00011797">
      <w:pPr>
        <w:pStyle w:val="a8"/>
        <w:numPr>
          <w:ilvl w:val="0"/>
          <w:numId w:val="10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C9003B">
        <w:rPr>
          <w:rFonts w:ascii="微软雅黑" w:eastAsia="微软雅黑" w:hAnsi="微软雅黑" w:hint="eastAsia"/>
          <w:sz w:val="28"/>
          <w:szCs w:val="28"/>
        </w:rPr>
        <w:t>客户接入速度</w:t>
      </w:r>
      <w:r w:rsidRPr="00C9003B">
        <w:rPr>
          <w:rFonts w:ascii="微软雅黑" w:eastAsia="微软雅黑" w:hAnsi="微软雅黑" w:hint="eastAsia"/>
          <w:b/>
          <w:color w:val="FF0000"/>
          <w:sz w:val="28"/>
          <w:szCs w:val="28"/>
        </w:rPr>
        <w:t>极快</w:t>
      </w:r>
    </w:p>
    <w:p w:rsidR="00C10766" w:rsidRDefault="000F2E79" w:rsidP="00C9003B">
      <w:pPr>
        <w:ind w:firstLine="420"/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 w:hint="eastAsia"/>
          <w:szCs w:val="22"/>
        </w:rPr>
        <w:t>下面我们来看一个更贴近我们工作场景的例子：有一个客户，现在想跟京东合作，让他们系统可以卖京东的商品。回到以前，</w:t>
      </w:r>
      <w:r w:rsidR="00C10766">
        <w:rPr>
          <w:rFonts w:ascii="微软雅黑" w:eastAsia="微软雅黑" w:hAnsi="微软雅黑" w:hint="eastAsia"/>
          <w:szCs w:val="22"/>
        </w:rPr>
        <w:t>客户的</w:t>
      </w:r>
      <w:r>
        <w:rPr>
          <w:rFonts w:ascii="微软雅黑" w:eastAsia="微软雅黑" w:hAnsi="微软雅黑" w:hint="eastAsia"/>
          <w:szCs w:val="22"/>
        </w:rPr>
        <w:t>业务人员需要与京东进行专门的谈判，签订相关约束条款并且</w:t>
      </w:r>
      <w:r w:rsidR="00C10766">
        <w:rPr>
          <w:rFonts w:ascii="微软雅黑" w:eastAsia="微软雅黑" w:hAnsi="微软雅黑" w:hint="eastAsia"/>
          <w:szCs w:val="22"/>
        </w:rPr>
        <w:t>客户的研发团队，与京东的研发团队要</w:t>
      </w:r>
      <w:r>
        <w:rPr>
          <w:rFonts w:ascii="微软雅黑" w:eastAsia="微软雅黑" w:hAnsi="微软雅黑" w:hint="eastAsia"/>
          <w:szCs w:val="22"/>
        </w:rPr>
        <w:t>日以继夜的</w:t>
      </w:r>
      <w:r w:rsidR="00C10766">
        <w:rPr>
          <w:rFonts w:ascii="微软雅黑" w:eastAsia="微软雅黑" w:hAnsi="微软雅黑" w:hint="eastAsia"/>
          <w:szCs w:val="22"/>
        </w:rPr>
        <w:t>开发好几个月</w:t>
      </w:r>
      <w:r>
        <w:rPr>
          <w:rFonts w:ascii="微软雅黑" w:eastAsia="微软雅黑" w:hAnsi="微软雅黑" w:hint="eastAsia"/>
          <w:szCs w:val="22"/>
        </w:rPr>
        <w:t>，</w:t>
      </w:r>
      <w:r w:rsidR="00C9003B">
        <w:rPr>
          <w:rFonts w:ascii="微软雅黑" w:eastAsia="微软雅黑" w:hAnsi="微软雅黑" w:hint="eastAsia"/>
          <w:szCs w:val="22"/>
        </w:rPr>
        <w:t>如果发生需求变更（比如增加个审批流）时间会更长。</w:t>
      </w:r>
      <w:r>
        <w:rPr>
          <w:rFonts w:ascii="微软雅黑" w:eastAsia="微软雅黑" w:hAnsi="微软雅黑" w:hint="eastAsia"/>
          <w:szCs w:val="22"/>
        </w:rPr>
        <w:t>而现在呢，</w:t>
      </w:r>
      <w:r w:rsidR="00C10766">
        <w:rPr>
          <w:rFonts w:ascii="微软雅黑" w:eastAsia="微软雅黑" w:hAnsi="微软雅黑" w:hint="eastAsia"/>
          <w:szCs w:val="22"/>
        </w:rPr>
        <w:t>客户只要</w:t>
      </w:r>
      <w:r>
        <w:rPr>
          <w:rFonts w:ascii="微软雅黑" w:eastAsia="微软雅黑" w:hAnsi="微软雅黑" w:hint="eastAsia"/>
          <w:szCs w:val="22"/>
        </w:rPr>
        <w:t>一个工程师30分钟就可以搞定。</w:t>
      </w:r>
    </w:p>
    <w:p w:rsidR="00C9003B" w:rsidRPr="00C10766" w:rsidRDefault="00C9003B" w:rsidP="00011797">
      <w:pPr>
        <w:pStyle w:val="a8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C9003B">
        <w:rPr>
          <w:rFonts w:ascii="微软雅黑" w:eastAsia="微软雅黑" w:hAnsi="微软雅黑" w:hint="eastAsia"/>
          <w:sz w:val="28"/>
          <w:szCs w:val="28"/>
        </w:rPr>
        <w:t>客户</w:t>
      </w:r>
      <w:r>
        <w:rPr>
          <w:rFonts w:ascii="微软雅黑" w:eastAsia="微软雅黑" w:hAnsi="微软雅黑" w:hint="eastAsia"/>
          <w:sz w:val="28"/>
          <w:szCs w:val="28"/>
        </w:rPr>
        <w:t>发展</w:t>
      </w:r>
      <w:r w:rsidRPr="00C9003B">
        <w:rPr>
          <w:rFonts w:ascii="微软雅黑" w:eastAsia="微软雅黑" w:hAnsi="微软雅黑" w:hint="eastAsia"/>
          <w:sz w:val="28"/>
          <w:szCs w:val="28"/>
        </w:rPr>
        <w:t>速度</w:t>
      </w:r>
      <w:r w:rsidRPr="00C9003B">
        <w:rPr>
          <w:rFonts w:ascii="微软雅黑" w:eastAsia="微软雅黑" w:hAnsi="微软雅黑" w:hint="eastAsia"/>
          <w:b/>
          <w:color w:val="FF0000"/>
          <w:sz w:val="28"/>
          <w:szCs w:val="28"/>
        </w:rPr>
        <w:t>极快</w:t>
      </w:r>
    </w:p>
    <w:p w:rsidR="00C10766" w:rsidRDefault="00C9003B" w:rsidP="00C10766">
      <w:pPr>
        <w:ind w:firstLine="420"/>
        <w:rPr>
          <w:rFonts w:ascii="微软雅黑" w:eastAsia="微软雅黑" w:hAnsi="微软雅黑"/>
          <w:szCs w:val="22"/>
        </w:rPr>
      </w:pPr>
      <w:r w:rsidRPr="00C9003B">
        <w:rPr>
          <w:rFonts w:ascii="微软雅黑" w:eastAsia="微软雅黑" w:hAnsi="微软雅黑" w:hint="eastAsia"/>
          <w:szCs w:val="22"/>
        </w:rPr>
        <w:t>同样通过举例来说明</w:t>
      </w:r>
      <w:r w:rsidR="00E607B1">
        <w:rPr>
          <w:rFonts w:ascii="微软雅黑" w:eastAsia="微软雅黑" w:hAnsi="微软雅黑" w:hint="eastAsia"/>
          <w:szCs w:val="22"/>
        </w:rPr>
        <w:t>：相同的研发资源下，</w:t>
      </w:r>
      <w:r w:rsidRPr="00C9003B">
        <w:rPr>
          <w:rFonts w:ascii="微软雅黑" w:eastAsia="微软雅黑" w:hAnsi="微软雅黑" w:hint="eastAsia"/>
          <w:szCs w:val="22"/>
        </w:rPr>
        <w:t>联通正在与京东对接时，这时有另外一个客户也要与京东对接，业务模式上只是少了订单审批步骤。回到以前，这样的客户只能等待联通与京东对接完成后，再开始根据需求进行开发。等这些完成以后，客户已经投入国美的怀抱了。</w:t>
      </w:r>
      <w:r>
        <w:rPr>
          <w:rFonts w:ascii="微软雅黑" w:eastAsia="微软雅黑" w:hAnsi="微软雅黑" w:hint="eastAsia"/>
          <w:szCs w:val="22"/>
        </w:rPr>
        <w:t>现在通过API可以同时与两个客户进行对接</w:t>
      </w:r>
      <w:r w:rsidR="00E607B1">
        <w:rPr>
          <w:rFonts w:ascii="微软雅黑" w:eastAsia="微软雅黑" w:hAnsi="微软雅黑" w:hint="eastAsia"/>
          <w:szCs w:val="22"/>
        </w:rPr>
        <w:t>，互不影响</w:t>
      </w:r>
      <w:r>
        <w:rPr>
          <w:rFonts w:ascii="微软雅黑" w:eastAsia="微软雅黑" w:hAnsi="微软雅黑" w:hint="eastAsia"/>
          <w:szCs w:val="22"/>
        </w:rPr>
        <w:t>。</w:t>
      </w:r>
    </w:p>
    <w:p w:rsidR="00C9003B" w:rsidRPr="00C9003B" w:rsidRDefault="00C9003B" w:rsidP="00011797">
      <w:pPr>
        <w:pStyle w:val="a8"/>
        <w:numPr>
          <w:ilvl w:val="0"/>
          <w:numId w:val="10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609B6">
        <w:rPr>
          <w:rFonts w:ascii="微软雅黑" w:eastAsia="微软雅黑" w:hAnsi="微软雅黑" w:hint="eastAsia"/>
          <w:b/>
          <w:color w:val="FF0000"/>
          <w:sz w:val="28"/>
          <w:szCs w:val="28"/>
        </w:rPr>
        <w:t>极大</w:t>
      </w:r>
      <w:r w:rsidRPr="00C9003B">
        <w:rPr>
          <w:rFonts w:ascii="微软雅黑" w:eastAsia="微软雅黑" w:hAnsi="微软雅黑" w:hint="eastAsia"/>
          <w:b/>
          <w:color w:val="FF0000"/>
          <w:sz w:val="28"/>
          <w:szCs w:val="28"/>
        </w:rPr>
        <w:t>降低</w:t>
      </w:r>
      <w:r w:rsidRPr="00C9003B">
        <w:rPr>
          <w:rFonts w:ascii="微软雅黑" w:eastAsia="微软雅黑" w:hAnsi="微软雅黑" w:hint="eastAsia"/>
          <w:sz w:val="28"/>
          <w:szCs w:val="28"/>
        </w:rPr>
        <w:t>研发成本</w:t>
      </w:r>
    </w:p>
    <w:p w:rsidR="00C9003B" w:rsidRDefault="00210384" w:rsidP="00C10766">
      <w:pPr>
        <w:ind w:firstLine="420"/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 w:hint="eastAsia"/>
          <w:szCs w:val="22"/>
        </w:rPr>
        <w:t>由于不同客户的对于数据的要求基本不会变，例如商品信息、订单信息等。不会受到展现方式等条条框框的约束。可以真正做到一次开发，不断复用。</w:t>
      </w:r>
    </w:p>
    <w:p w:rsidR="00210384" w:rsidRPr="00210384" w:rsidRDefault="00210384" w:rsidP="00210384">
      <w:r>
        <w:rPr>
          <w:rFonts w:ascii="微软雅黑" w:eastAsia="微软雅黑" w:hAnsi="微软雅黑" w:hint="eastAsia"/>
          <w:szCs w:val="22"/>
        </w:rPr>
        <w:tab/>
      </w:r>
      <w:r w:rsidRPr="00210384">
        <w:rPr>
          <w:rFonts w:ascii="微软雅黑" w:eastAsia="微软雅黑" w:hAnsi="微软雅黑" w:hint="eastAsia"/>
          <w:sz w:val="28"/>
          <w:szCs w:val="28"/>
        </w:rPr>
        <w:t>通过以上两个极快和一个</w:t>
      </w:r>
      <w:r w:rsidR="006609B6">
        <w:rPr>
          <w:rFonts w:ascii="微软雅黑" w:eastAsia="微软雅黑" w:hAnsi="微软雅黑" w:hint="eastAsia"/>
          <w:sz w:val="28"/>
          <w:szCs w:val="28"/>
        </w:rPr>
        <w:t>极大</w:t>
      </w:r>
      <w:r w:rsidRPr="00210384">
        <w:rPr>
          <w:rFonts w:ascii="微软雅黑" w:eastAsia="微软雅黑" w:hAnsi="微软雅黑" w:hint="eastAsia"/>
          <w:sz w:val="28"/>
          <w:szCs w:val="28"/>
        </w:rPr>
        <w:t>降低可以把原来制约业务发展的两个因素：业务扩展能力和系统研发能力减少到一个因素：业务发展速度只受业务扩展能力的</w:t>
      </w:r>
      <w:r>
        <w:rPr>
          <w:rFonts w:ascii="微软雅黑" w:eastAsia="微软雅黑" w:hAnsi="微软雅黑" w:hint="eastAsia"/>
          <w:sz w:val="28"/>
          <w:szCs w:val="28"/>
        </w:rPr>
        <w:t>制约</w:t>
      </w:r>
      <w:r w:rsidRPr="00210384">
        <w:rPr>
          <w:rFonts w:ascii="微软雅黑" w:eastAsia="微软雅黑" w:hAnsi="微软雅黑" w:hint="eastAsia"/>
          <w:sz w:val="28"/>
          <w:szCs w:val="28"/>
        </w:rPr>
        <w:t>。</w:t>
      </w:r>
      <w:r w:rsidR="00D705F5">
        <w:rPr>
          <w:rFonts w:ascii="微软雅黑" w:eastAsia="微软雅黑" w:hAnsi="微软雅黑" w:hint="eastAsia"/>
          <w:sz w:val="28"/>
          <w:szCs w:val="28"/>
        </w:rPr>
        <w:t>所以大力发展API对接客户模式是极为重要的。</w:t>
      </w:r>
    </w:p>
    <w:p w:rsidR="000F2E79" w:rsidRPr="000F2E79" w:rsidRDefault="000F2E79" w:rsidP="000F2E79">
      <w:pPr>
        <w:ind w:left="420"/>
      </w:pPr>
    </w:p>
    <w:p w:rsidR="003C7D70" w:rsidRPr="0041433F" w:rsidRDefault="003C7D70" w:rsidP="00D61E93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</w:p>
    <w:p w:rsidR="003C7D70" w:rsidRPr="0041433F" w:rsidRDefault="003C7D70" w:rsidP="003C7D70">
      <w:pPr>
        <w:pStyle w:val="1"/>
        <w:rPr>
          <w:rFonts w:ascii="微软雅黑" w:eastAsia="微软雅黑" w:hAnsi="微软雅黑"/>
          <w:b w:val="0"/>
        </w:rPr>
      </w:pPr>
      <w:bookmarkStart w:id="14" w:name="_Toc394133995"/>
      <w:bookmarkEnd w:id="12"/>
      <w:bookmarkEnd w:id="13"/>
      <w:r w:rsidRPr="0041433F">
        <w:rPr>
          <w:rFonts w:ascii="微软雅黑" w:eastAsia="微软雅黑" w:hAnsi="微软雅黑" w:cs="Arial" w:hint="eastAsia"/>
          <w:b w:val="0"/>
        </w:rPr>
        <w:t>系统对接帮助文档</w:t>
      </w:r>
      <w:r w:rsidR="005C10EC" w:rsidRPr="0041433F">
        <w:rPr>
          <w:rFonts w:ascii="微软雅黑" w:eastAsia="微软雅黑" w:hAnsi="微软雅黑" w:cs="Arial" w:hint="eastAsia"/>
          <w:b w:val="0"/>
        </w:rPr>
        <w:t>（实物）</w:t>
      </w:r>
      <w:bookmarkEnd w:id="14"/>
    </w:p>
    <w:p w:rsidR="003C7D70" w:rsidRPr="0041433F" w:rsidRDefault="003C7D70" w:rsidP="003C7D70">
      <w:pPr>
        <w:pStyle w:val="2"/>
        <w:rPr>
          <w:rFonts w:ascii="微软雅黑" w:eastAsia="微软雅黑" w:hAnsi="微软雅黑"/>
          <w:b w:val="0"/>
        </w:rPr>
      </w:pPr>
      <w:bookmarkStart w:id="15" w:name="_Toc394133996"/>
      <w:r w:rsidRPr="0041433F">
        <w:rPr>
          <w:rFonts w:ascii="微软雅黑" w:eastAsia="微软雅黑" w:hAnsi="微软雅黑" w:hint="eastAsia"/>
          <w:b w:val="0"/>
        </w:rPr>
        <w:t>授权服务</w:t>
      </w:r>
      <w:bookmarkEnd w:id="15"/>
    </w:p>
    <w:p w:rsidR="003C7D70" w:rsidRPr="0041433F" w:rsidRDefault="003C7D70" w:rsidP="003C7D70">
      <w:pPr>
        <w:pStyle w:val="3"/>
        <w:ind w:left="709"/>
        <w:rPr>
          <w:rFonts w:ascii="微软雅黑" w:eastAsia="微软雅黑" w:hAnsi="微软雅黑"/>
          <w:b w:val="0"/>
        </w:rPr>
      </w:pPr>
      <w:bookmarkStart w:id="16" w:name="_Toc394133997"/>
      <w:r w:rsidRPr="0041433F">
        <w:rPr>
          <w:rFonts w:ascii="微软雅黑" w:eastAsia="微软雅黑" w:hAnsi="微软雅黑" w:hint="eastAsia"/>
          <w:b w:val="0"/>
        </w:rPr>
        <w:t>获取Access Token</w:t>
      </w:r>
      <w:bookmarkEnd w:id="16"/>
    </w:p>
    <w:p w:rsidR="003E0BFF" w:rsidRPr="0041433F" w:rsidRDefault="003E0BFF" w:rsidP="00E4685A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E4685A" w:rsidRPr="00E4685A">
        <w:rPr>
          <w:rFonts w:ascii="微软雅黑" w:eastAsia="微软雅黑" w:hAnsi="微软雅黑"/>
        </w:rPr>
        <w:t>https://bizapi.jd.com/oauth2/access_token</w:t>
      </w:r>
    </w:p>
    <w:p w:rsidR="003E0BFF" w:rsidRPr="0041433F" w:rsidRDefault="003C391C" w:rsidP="00D61E93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3E0BFF" w:rsidRPr="0041433F">
        <w:rPr>
          <w:rFonts w:ascii="微软雅黑" w:eastAsia="微软雅黑" w:hAnsi="微软雅黑" w:hint="eastAsia"/>
        </w:rPr>
        <w:t>请求方式：POST</w:t>
      </w:r>
    </w:p>
    <w:p w:rsidR="003E0BFF" w:rsidRPr="0041433F" w:rsidRDefault="00623A64" w:rsidP="00D61E93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请求</w:t>
      </w:r>
      <w:r w:rsidR="003E0BFF" w:rsidRPr="0041433F">
        <w:rPr>
          <w:rFonts w:ascii="微软雅黑" w:eastAsia="微软雅黑" w:hAnsi="微软雅黑" w:hint="eastAsia"/>
        </w:rPr>
        <w:t>参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39"/>
        <w:gridCol w:w="1378"/>
        <w:gridCol w:w="6333"/>
      </w:tblGrid>
      <w:tr w:rsidR="003C391C" w:rsidRPr="0041433F" w:rsidTr="00E4685A">
        <w:tc>
          <w:tcPr>
            <w:tcW w:w="1639" w:type="dxa"/>
            <w:shd w:val="clear" w:color="auto" w:fill="B8CCE4" w:themeFill="accent1" w:themeFillTint="66"/>
          </w:tcPr>
          <w:p w:rsidR="003C391C" w:rsidRPr="0041433F" w:rsidRDefault="003C391C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参数</w:t>
            </w:r>
          </w:p>
        </w:tc>
        <w:tc>
          <w:tcPr>
            <w:tcW w:w="1378" w:type="dxa"/>
            <w:shd w:val="clear" w:color="auto" w:fill="B8CCE4" w:themeFill="accent1" w:themeFillTint="66"/>
          </w:tcPr>
          <w:p w:rsidR="003C391C" w:rsidRPr="0041433F" w:rsidRDefault="003C391C" w:rsidP="003F004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参数</w:t>
            </w:r>
            <w:r>
              <w:rPr>
                <w:rFonts w:ascii="微软雅黑" w:eastAsia="微软雅黑" w:hAnsi="微软雅黑"/>
              </w:rPr>
              <w:t>选项</w:t>
            </w:r>
          </w:p>
        </w:tc>
        <w:tc>
          <w:tcPr>
            <w:tcW w:w="6333" w:type="dxa"/>
            <w:shd w:val="clear" w:color="auto" w:fill="B8CCE4" w:themeFill="accent1" w:themeFillTint="66"/>
          </w:tcPr>
          <w:p w:rsidR="003C391C" w:rsidRPr="0041433F" w:rsidRDefault="003C391C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意义</w:t>
            </w:r>
          </w:p>
        </w:tc>
      </w:tr>
      <w:tr w:rsidR="003C391C" w:rsidRPr="0041433F" w:rsidTr="00E4685A">
        <w:tc>
          <w:tcPr>
            <w:tcW w:w="1639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grant_type</w:t>
            </w:r>
          </w:p>
        </w:tc>
        <w:tc>
          <w:tcPr>
            <w:tcW w:w="1378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该值固定为access_token</w:t>
            </w:r>
          </w:p>
        </w:tc>
      </w:tr>
      <w:tr w:rsidR="003C391C" w:rsidRPr="0041433F" w:rsidTr="00E4685A">
        <w:tc>
          <w:tcPr>
            <w:tcW w:w="1639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client_id</w:t>
            </w:r>
          </w:p>
        </w:tc>
        <w:tc>
          <w:tcPr>
            <w:tcW w:w="1378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即创建应用时的client_id (</w:t>
            </w:r>
            <w:r w:rsidRPr="003C391C">
              <w:rPr>
                <w:rFonts w:ascii="微软雅黑" w:eastAsia="微软雅黑" w:hAnsi="微软雅黑" w:hint="eastAsia"/>
              </w:rPr>
              <w:t>由京东人员提供</w:t>
            </w:r>
            <w:r w:rsidRPr="003C391C">
              <w:rPr>
                <w:rFonts w:ascii="微软雅黑" w:eastAsia="微软雅黑" w:hAnsi="微软雅黑"/>
              </w:rPr>
              <w:t>)</w:t>
            </w:r>
          </w:p>
        </w:tc>
      </w:tr>
      <w:tr w:rsidR="003C391C" w:rsidRPr="0041433F" w:rsidTr="00E4685A">
        <w:tc>
          <w:tcPr>
            <w:tcW w:w="1639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timestamp</w:t>
            </w:r>
          </w:p>
        </w:tc>
        <w:tc>
          <w:tcPr>
            <w:tcW w:w="1378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 w:hint="eastAsia"/>
              </w:rPr>
              <w:t>当前调用时间，格式为“2014-01-01 01:01:01”</w:t>
            </w:r>
          </w:p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 w:hint="eastAsia"/>
              </w:rPr>
              <w:t>与京东服务器时差不能相差半小时以上，京东服务器时间为北京时间（年月日和时分秒中间有空格）</w:t>
            </w:r>
          </w:p>
        </w:tc>
      </w:tr>
      <w:tr w:rsidR="003C391C" w:rsidRPr="0041433F" w:rsidTr="00E4685A">
        <w:tc>
          <w:tcPr>
            <w:tcW w:w="1639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username</w:t>
            </w:r>
          </w:p>
        </w:tc>
        <w:tc>
          <w:tcPr>
            <w:tcW w:w="1378" w:type="dxa"/>
            <w:vAlign w:val="center"/>
          </w:tcPr>
          <w:p w:rsidR="003C391C" w:rsidRP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3C391C" w:rsidRDefault="003C391C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 w:hint="eastAsia"/>
              </w:rPr>
              <w:t>京东的用户名</w:t>
            </w:r>
          </w:p>
          <w:p w:rsidR="00E4685A" w:rsidRPr="003C391C" w:rsidRDefault="00E4685A" w:rsidP="003C391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5A3396">
              <w:rPr>
                <w:rFonts w:ascii="微软雅黑" w:eastAsia="微软雅黑" w:hAnsi="微软雅黑" w:hint="eastAsia"/>
                <w:color w:val="FF0000"/>
              </w:rPr>
              <w:t>（注意：在调用我们接口时，如果username是中文，在url参数里面，需要将username使用urf-8格式进行UrlEncode编码，在生成sign签名串时，不需要进行编码，使用原文！）</w:t>
            </w:r>
          </w:p>
        </w:tc>
      </w:tr>
      <w:tr w:rsidR="00E4685A" w:rsidRPr="0041433F" w:rsidTr="00E4685A">
        <w:tc>
          <w:tcPr>
            <w:tcW w:w="1639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p</w:t>
            </w:r>
            <w:r w:rsidRPr="003C391C">
              <w:rPr>
                <w:rFonts w:ascii="微软雅黑" w:eastAsia="微软雅黑" w:hAnsi="微软雅黑" w:hint="eastAsia"/>
              </w:rPr>
              <w:t>assword</w:t>
            </w:r>
          </w:p>
        </w:tc>
        <w:tc>
          <w:tcPr>
            <w:tcW w:w="1378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 w:hint="eastAsia"/>
              </w:rPr>
              <w:t>京东的用户密码，</w:t>
            </w:r>
            <w:r w:rsidRPr="005A5413">
              <w:rPr>
                <w:rFonts w:ascii="微软雅黑" w:eastAsia="微软雅黑" w:hAnsi="微软雅黑" w:hint="eastAsia"/>
                <w:color w:val="FF0000"/>
              </w:rPr>
              <w:t>必须是md</w:t>
            </w:r>
            <w:r w:rsidRPr="005A5413">
              <w:rPr>
                <w:rFonts w:ascii="微软雅黑" w:eastAsia="微软雅黑" w:hAnsi="微软雅黑"/>
                <w:color w:val="FF0000"/>
              </w:rPr>
              <w:t>5加密后的字符串</w:t>
            </w:r>
            <w:r w:rsidRPr="005A5413">
              <w:rPr>
                <w:rFonts w:ascii="微软雅黑" w:eastAsia="微软雅黑" w:hAnsi="微软雅黑" w:hint="eastAsia"/>
                <w:color w:val="FF0000"/>
              </w:rPr>
              <w:t>，不要使用原文！</w:t>
            </w:r>
          </w:p>
        </w:tc>
      </w:tr>
      <w:tr w:rsidR="00E4685A" w:rsidRPr="0041433F" w:rsidTr="00E4685A">
        <w:tc>
          <w:tcPr>
            <w:tcW w:w="1639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cope</w:t>
            </w:r>
          </w:p>
        </w:tc>
        <w:tc>
          <w:tcPr>
            <w:tcW w:w="1378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非</w:t>
            </w: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申请权限</w:t>
            </w:r>
            <w:r>
              <w:rPr>
                <w:rFonts w:ascii="微软雅黑" w:eastAsia="微软雅黑" w:hAnsi="微软雅黑" w:hint="eastAsia"/>
              </w:rPr>
              <w:t>。（目前推荐为空。为以后扩展用）</w:t>
            </w:r>
          </w:p>
        </w:tc>
      </w:tr>
      <w:tr w:rsidR="00E4685A" w:rsidRPr="0041433F" w:rsidTr="00E4685A">
        <w:tc>
          <w:tcPr>
            <w:tcW w:w="1639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sign</w:t>
            </w:r>
          </w:p>
        </w:tc>
        <w:tc>
          <w:tcPr>
            <w:tcW w:w="1378" w:type="dxa"/>
            <w:vAlign w:val="center"/>
          </w:tcPr>
          <w:p w:rsidR="00E4685A" w:rsidRPr="003C391C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333" w:type="dxa"/>
            <w:vAlign w:val="center"/>
          </w:tcPr>
          <w:p w:rsidR="00E4685A" w:rsidRDefault="00E4685A" w:rsidP="00E4685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/>
              </w:rPr>
              <w:t>签名</w:t>
            </w:r>
            <w:r>
              <w:rPr>
                <w:rFonts w:ascii="微软雅黑" w:eastAsia="微软雅黑" w:hAnsi="微软雅黑" w:hint="eastAsia"/>
              </w:rPr>
              <w:t>,生</w:t>
            </w:r>
            <w:r>
              <w:rPr>
                <w:rFonts w:ascii="微软雅黑" w:eastAsia="微软雅黑" w:hAnsi="微软雅黑"/>
              </w:rPr>
              <w:t>成规则如下：</w:t>
            </w:r>
          </w:p>
          <w:p w:rsidR="00E4685A" w:rsidRPr="003C391C" w:rsidRDefault="00E4685A" w:rsidP="00E4685A">
            <w:pPr>
              <w:pStyle w:val="a8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Cs w:val="24"/>
              </w:rPr>
            </w:pPr>
            <w:r w:rsidRPr="003C391C">
              <w:rPr>
                <w:rFonts w:ascii="微软雅黑" w:eastAsia="微软雅黑" w:hAnsi="微软雅黑"/>
                <w:szCs w:val="24"/>
              </w:rPr>
              <w:lastRenderedPageBreak/>
              <w:t>按照以下顺序将字符串拼接起来</w:t>
            </w:r>
          </w:p>
          <w:p w:rsidR="00E4685A" w:rsidRPr="003C391C" w:rsidRDefault="00E4685A" w:rsidP="00E4685A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3C391C">
              <w:rPr>
                <w:rFonts w:ascii="微软雅黑" w:eastAsia="微软雅黑" w:hAnsi="微软雅黑" w:hint="eastAsia"/>
                <w:szCs w:val="24"/>
              </w:rPr>
              <w:t>client_</w:t>
            </w:r>
            <w:r w:rsidRPr="003C391C">
              <w:rPr>
                <w:rFonts w:ascii="微软雅黑" w:eastAsia="微软雅黑" w:hAnsi="微软雅黑"/>
                <w:szCs w:val="24"/>
              </w:rPr>
              <w:t>secret</w:t>
            </w:r>
            <w:r>
              <w:rPr>
                <w:rFonts w:ascii="微软雅黑" w:eastAsia="微软雅黑" w:hAnsi="微软雅黑"/>
                <w:szCs w:val="24"/>
              </w:rPr>
              <w:t>+</w:t>
            </w:r>
            <w:r w:rsidRPr="003C391C">
              <w:rPr>
                <w:rFonts w:ascii="微软雅黑" w:eastAsia="微软雅黑" w:hAnsi="微软雅黑"/>
                <w:szCs w:val="24"/>
              </w:rPr>
              <w:t>timestamp</w:t>
            </w:r>
            <w:r w:rsidRPr="003C391C">
              <w:rPr>
                <w:rFonts w:ascii="微软雅黑" w:eastAsia="微软雅黑" w:hAnsi="微软雅黑" w:hint="eastAsia"/>
                <w:szCs w:val="24"/>
              </w:rPr>
              <w:t>+</w:t>
            </w:r>
            <w:r w:rsidRPr="003C391C">
              <w:rPr>
                <w:rFonts w:ascii="微软雅黑" w:eastAsia="微软雅黑" w:hAnsi="微软雅黑"/>
                <w:szCs w:val="24"/>
              </w:rPr>
              <w:t>client_id+username+p</w:t>
            </w:r>
            <w:r w:rsidRPr="003C391C">
              <w:rPr>
                <w:rFonts w:ascii="微软雅黑" w:eastAsia="微软雅黑" w:hAnsi="微软雅黑" w:hint="eastAsia"/>
                <w:szCs w:val="24"/>
              </w:rPr>
              <w:t>assword</w:t>
            </w:r>
          </w:p>
          <w:p w:rsidR="00E4685A" w:rsidRDefault="00E4685A" w:rsidP="00E4685A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3C391C">
              <w:rPr>
                <w:rFonts w:ascii="微软雅黑" w:eastAsia="微软雅黑" w:hAnsi="微软雅黑"/>
                <w:szCs w:val="24"/>
              </w:rPr>
              <w:t>+grant_type+</w:t>
            </w:r>
            <w:r>
              <w:rPr>
                <w:rFonts w:ascii="微软雅黑" w:eastAsia="微软雅黑" w:hAnsi="微软雅黑"/>
                <w:szCs w:val="24"/>
              </w:rPr>
              <w:t>scope+</w:t>
            </w:r>
            <w:r w:rsidRPr="003C391C">
              <w:rPr>
                <w:rFonts w:ascii="微软雅黑" w:eastAsia="微软雅黑" w:hAnsi="微软雅黑" w:hint="eastAsia"/>
                <w:szCs w:val="24"/>
              </w:rPr>
              <w:t>client_</w:t>
            </w:r>
            <w:r w:rsidRPr="003C391C">
              <w:rPr>
                <w:rFonts w:ascii="微软雅黑" w:eastAsia="微软雅黑" w:hAnsi="微软雅黑"/>
                <w:szCs w:val="24"/>
              </w:rPr>
              <w:t>secret</w:t>
            </w:r>
          </w:p>
          <w:p w:rsidR="00E4685A" w:rsidRDefault="00E4685A" w:rsidP="00E4685A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其中</w:t>
            </w:r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lient_secret的值是京东分配的</w:t>
            </w:r>
          </w:p>
          <w:p w:rsidR="00E4685A" w:rsidRPr="003C391C" w:rsidRDefault="00E4685A" w:rsidP="00E4685A">
            <w:pPr>
              <w:pStyle w:val="a8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</w:rPr>
            </w:pPr>
            <w:r w:rsidRPr="003C391C">
              <w:rPr>
                <w:rFonts w:ascii="微软雅黑" w:eastAsia="微软雅黑" w:hAnsi="微软雅黑" w:hint="eastAsia"/>
                <w:szCs w:val="24"/>
              </w:rPr>
              <w:t>将上述拼接的字符串使用MD5加密，加密后的值再转为大写</w:t>
            </w:r>
          </w:p>
        </w:tc>
      </w:tr>
    </w:tbl>
    <w:p w:rsidR="003E0BFF" w:rsidRPr="0041433F" w:rsidRDefault="003E0BFF" w:rsidP="003E0BFF"/>
    <w:p w:rsidR="00705FED" w:rsidRPr="0041433F" w:rsidRDefault="00705FED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18"/>
        <w:gridCol w:w="7058"/>
      </w:tblGrid>
      <w:tr w:rsidR="00705FED" w:rsidRPr="0041433F" w:rsidTr="003F004F">
        <w:tc>
          <w:tcPr>
            <w:tcW w:w="9576" w:type="dxa"/>
            <w:gridSpan w:val="2"/>
            <w:shd w:val="clear" w:color="auto" w:fill="B8CCE4" w:themeFill="accent1" w:themeFillTint="66"/>
          </w:tcPr>
          <w:p w:rsidR="00705FED" w:rsidRPr="0041433F" w:rsidRDefault="00705FED" w:rsidP="00705FED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类型JSON</w:t>
            </w:r>
          </w:p>
        </w:tc>
      </w:tr>
      <w:tr w:rsidR="00705FED" w:rsidRPr="0041433F" w:rsidTr="003F004F">
        <w:tc>
          <w:tcPr>
            <w:tcW w:w="2518" w:type="dxa"/>
            <w:shd w:val="clear" w:color="auto" w:fill="B8CCE4" w:themeFill="accent1" w:themeFillTint="66"/>
          </w:tcPr>
          <w:p w:rsidR="00705FED" w:rsidRPr="0041433F" w:rsidRDefault="00705FED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参数</w:t>
            </w:r>
          </w:p>
        </w:tc>
        <w:tc>
          <w:tcPr>
            <w:tcW w:w="7058" w:type="dxa"/>
            <w:shd w:val="clear" w:color="auto" w:fill="B8CCE4" w:themeFill="accent1" w:themeFillTint="66"/>
          </w:tcPr>
          <w:p w:rsidR="00705FED" w:rsidRPr="0041433F" w:rsidRDefault="00705FED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意义</w:t>
            </w: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UID</w:t>
            </w:r>
          </w:p>
        </w:tc>
        <w:tc>
          <w:tcPr>
            <w:tcW w:w="705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Access_token</w:t>
            </w:r>
          </w:p>
        </w:tc>
        <w:tc>
          <w:tcPr>
            <w:tcW w:w="705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Refresh_token</w:t>
            </w:r>
          </w:p>
        </w:tc>
        <w:tc>
          <w:tcPr>
            <w:tcW w:w="705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time</w:t>
            </w:r>
          </w:p>
        </w:tc>
        <w:tc>
          <w:tcPr>
            <w:tcW w:w="705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当前时间</w:t>
            </w: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/>
              </w:rPr>
              <w:t>expires_in</w:t>
            </w:r>
          </w:p>
        </w:tc>
        <w:tc>
          <w:tcPr>
            <w:tcW w:w="705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Access_token的过期时间，秒级别,有效期24小时</w:t>
            </w:r>
          </w:p>
        </w:tc>
      </w:tr>
      <w:tr w:rsidR="00705FED" w:rsidRPr="0041433F" w:rsidTr="003F004F">
        <w:tc>
          <w:tcPr>
            <w:tcW w:w="2518" w:type="dxa"/>
          </w:tcPr>
          <w:p w:rsidR="00705FED" w:rsidRPr="0041433F" w:rsidRDefault="00705FED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/>
              </w:rPr>
              <w:t>refresh_token_expires</w:t>
            </w:r>
          </w:p>
        </w:tc>
        <w:tc>
          <w:tcPr>
            <w:tcW w:w="7058" w:type="dxa"/>
          </w:tcPr>
          <w:p w:rsidR="00705FED" w:rsidRPr="0041433F" w:rsidRDefault="00705FED" w:rsidP="00B04147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refresh_token的过期时间</w:t>
            </w:r>
            <w:r w:rsidR="002A04A4" w:rsidRPr="0041433F">
              <w:rPr>
                <w:rFonts w:ascii="微软雅黑" w:eastAsia="微软雅黑" w:hAnsi="微软雅黑" w:hint="eastAsia"/>
              </w:rPr>
              <w:t>，</w:t>
            </w:r>
            <w:r w:rsidR="00B04147" w:rsidRPr="0041433F">
              <w:rPr>
                <w:rFonts w:ascii="微软雅黑" w:eastAsia="微软雅黑" w:hAnsi="微软雅黑" w:hint="eastAsia"/>
              </w:rPr>
              <w:t>毫秒</w:t>
            </w:r>
            <w:r w:rsidR="002A04A4" w:rsidRPr="0041433F">
              <w:rPr>
                <w:rFonts w:ascii="微软雅黑" w:eastAsia="微软雅黑" w:hAnsi="微软雅黑" w:hint="eastAsia"/>
              </w:rPr>
              <w:t>级别</w:t>
            </w:r>
          </w:p>
        </w:tc>
      </w:tr>
    </w:tbl>
    <w:p w:rsidR="00705FED" w:rsidRPr="0041433F" w:rsidRDefault="00705FED" w:rsidP="00705FED"/>
    <w:p w:rsidR="009C723E" w:rsidRPr="0041433F" w:rsidRDefault="003E0BFF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示例代码：</w:t>
      </w:r>
    </w:p>
    <w:p w:rsidR="00A77A33" w:rsidRDefault="00A77A33" w:rsidP="00A77A33">
      <w:r w:rsidRPr="00A77A33">
        <w:rPr>
          <w:rFonts w:ascii="微软雅黑" w:eastAsia="微软雅黑" w:hAnsi="微软雅黑" w:hint="eastAsia"/>
          <w:szCs w:val="22"/>
        </w:rPr>
        <w:t>输入参数：</w:t>
      </w:r>
    </w:p>
    <w:p w:rsidR="00A77A33" w:rsidRDefault="00A77A33" w:rsidP="00A77A33">
      <w:pPr>
        <w:pStyle w:val="a8"/>
        <w:numPr>
          <w:ilvl w:val="0"/>
          <w:numId w:val="13"/>
        </w:numPr>
        <w:ind w:firstLineChars="0"/>
      </w:pPr>
      <w:r>
        <w:t>grant_type = access_token</w:t>
      </w:r>
    </w:p>
    <w:p w:rsidR="00A77A33" w:rsidRDefault="00A77A33" w:rsidP="00A77A33">
      <w:pPr>
        <w:pStyle w:val="a8"/>
        <w:numPr>
          <w:ilvl w:val="0"/>
          <w:numId w:val="13"/>
        </w:numPr>
        <w:ind w:firstLineChars="0"/>
      </w:pPr>
      <w:r>
        <w:t>client_id = yourclientid</w:t>
      </w:r>
    </w:p>
    <w:p w:rsidR="00A77A33" w:rsidRDefault="00A77A33" w:rsidP="00A77A33">
      <w:pPr>
        <w:pStyle w:val="a8"/>
        <w:numPr>
          <w:ilvl w:val="0"/>
          <w:numId w:val="13"/>
        </w:numPr>
        <w:ind w:firstLineChars="0"/>
      </w:pPr>
      <w:r>
        <w:t>username = yourpin</w:t>
      </w:r>
    </w:p>
    <w:p w:rsidR="00A77A33" w:rsidRDefault="00A77A33" w:rsidP="00A77A33">
      <w:pPr>
        <w:pStyle w:val="a8"/>
        <w:numPr>
          <w:ilvl w:val="0"/>
          <w:numId w:val="13"/>
        </w:numPr>
        <w:ind w:firstLineChars="0"/>
      </w:pPr>
      <w:r>
        <w:t>password = yourpassword</w:t>
      </w:r>
    </w:p>
    <w:p w:rsidR="00A77A33" w:rsidRDefault="00A77A33" w:rsidP="00A77A33">
      <w:pPr>
        <w:pStyle w:val="a8"/>
        <w:numPr>
          <w:ilvl w:val="0"/>
          <w:numId w:val="13"/>
        </w:numPr>
        <w:ind w:firstLineChars="0"/>
      </w:pPr>
      <w:r>
        <w:t>timestamp = 2014-01-01 01:01:01</w:t>
      </w:r>
    </w:p>
    <w:p w:rsidR="009B287C" w:rsidRDefault="009B287C" w:rsidP="00A77A33">
      <w:pPr>
        <w:pStyle w:val="a8"/>
        <w:numPr>
          <w:ilvl w:val="0"/>
          <w:numId w:val="13"/>
        </w:numPr>
        <w:ind w:firstLineChars="0"/>
      </w:pPr>
      <w:r>
        <w:t>scope=</w:t>
      </w:r>
    </w:p>
    <w:p w:rsidR="009B287C" w:rsidRDefault="009B287C" w:rsidP="009B287C">
      <w:r w:rsidRPr="009B287C">
        <w:rPr>
          <w:rFonts w:ascii="微软雅黑" w:eastAsia="微软雅黑" w:hAnsi="微软雅黑"/>
          <w:szCs w:val="22"/>
        </w:rPr>
        <w:t>京东分配的</w:t>
      </w:r>
      <w:r w:rsidRPr="009B287C">
        <w:rPr>
          <w:rFonts w:ascii="微软雅黑" w:eastAsia="微软雅黑" w:hAnsi="微软雅黑" w:hint="eastAsia"/>
          <w:szCs w:val="22"/>
        </w:rPr>
        <w:t xml:space="preserve"> </w:t>
      </w:r>
      <w:r w:rsidRPr="009B287C">
        <w:rPr>
          <w:rFonts w:ascii="Calibri" w:hAnsi="Calibri"/>
          <w:szCs w:val="22"/>
        </w:rPr>
        <w:t>client_secret = yourclientsecret</w:t>
      </w:r>
    </w:p>
    <w:p w:rsidR="00A77A33" w:rsidRDefault="00A77A33" w:rsidP="00A77A33">
      <w:r w:rsidRPr="00A77A33">
        <w:rPr>
          <w:rFonts w:ascii="微软雅黑" w:eastAsia="微软雅黑" w:hAnsi="微软雅黑" w:hint="eastAsia"/>
          <w:szCs w:val="22"/>
        </w:rPr>
        <w:t>把所有参数按照顺序拼接起来，</w:t>
      </w:r>
      <w:r>
        <w:rPr>
          <w:rFonts w:ascii="微软雅黑" w:eastAsia="微软雅黑" w:hAnsi="微软雅黑" w:hint="eastAsia"/>
          <w:szCs w:val="22"/>
        </w:rPr>
        <w:t>结果如</w:t>
      </w:r>
      <w:r>
        <w:rPr>
          <w:rFonts w:ascii="微软雅黑" w:eastAsia="微软雅黑" w:hAnsi="微软雅黑"/>
          <w:szCs w:val="22"/>
        </w:rPr>
        <w:t>下：</w:t>
      </w:r>
    </w:p>
    <w:p w:rsidR="00A77A33" w:rsidRDefault="009B287C" w:rsidP="00A77A33">
      <w:r w:rsidRPr="009B287C">
        <w:rPr>
          <w:rFonts w:ascii="微软雅黑" w:eastAsia="微软雅黑" w:hAnsi="微软雅黑"/>
          <w:szCs w:val="22"/>
        </w:rPr>
        <w:lastRenderedPageBreak/>
        <w:t>yourclientsecret2014-01-0101:01:01yourclientidyourpinyourpasswordaccess_tokenyourclientsecret</w:t>
      </w:r>
    </w:p>
    <w:p w:rsidR="00A77A33" w:rsidRPr="00A77A33" w:rsidRDefault="00A77A33" w:rsidP="00A77A33">
      <w:pPr>
        <w:rPr>
          <w:rFonts w:ascii="微软雅黑" w:eastAsia="微软雅黑" w:hAnsi="微软雅黑"/>
          <w:szCs w:val="22"/>
        </w:rPr>
      </w:pPr>
      <w:r w:rsidRPr="00A77A33">
        <w:rPr>
          <w:rFonts w:ascii="微软雅黑" w:eastAsia="微软雅黑" w:hAnsi="微软雅黑" w:hint="eastAsia"/>
          <w:szCs w:val="22"/>
        </w:rPr>
        <w:t>sign值为上述字符串进行MD5加密后转为大写</w:t>
      </w:r>
      <w:r>
        <w:rPr>
          <w:rFonts w:ascii="微软雅黑" w:eastAsia="微软雅黑" w:hAnsi="微软雅黑" w:hint="eastAsia"/>
          <w:szCs w:val="22"/>
        </w:rPr>
        <w:t>，</w:t>
      </w:r>
      <w:r>
        <w:rPr>
          <w:rFonts w:ascii="微软雅黑" w:eastAsia="微软雅黑" w:hAnsi="微软雅黑"/>
          <w:szCs w:val="22"/>
        </w:rPr>
        <w:t>结果</w:t>
      </w:r>
      <w:r>
        <w:rPr>
          <w:rFonts w:ascii="微软雅黑" w:eastAsia="微软雅黑" w:hAnsi="微软雅黑" w:hint="eastAsia"/>
          <w:szCs w:val="22"/>
        </w:rPr>
        <w:t>如</w:t>
      </w:r>
      <w:r>
        <w:rPr>
          <w:rFonts w:ascii="微软雅黑" w:eastAsia="微软雅黑" w:hAnsi="微软雅黑"/>
          <w:szCs w:val="22"/>
        </w:rPr>
        <w:t>下：</w:t>
      </w:r>
    </w:p>
    <w:p w:rsidR="00A77A33" w:rsidRDefault="00A77A33" w:rsidP="00A77A33">
      <w:r w:rsidRPr="00A77A33">
        <w:rPr>
          <w:rFonts w:ascii="微软雅黑" w:eastAsia="微软雅黑" w:hAnsi="微软雅黑"/>
          <w:szCs w:val="22"/>
        </w:rPr>
        <w:t>sign=</w:t>
      </w:r>
      <w:r w:rsidR="002D6C50" w:rsidRPr="00930C29">
        <w:rPr>
          <w:rFonts w:ascii="微软雅黑" w:eastAsia="微软雅黑" w:hAnsi="微软雅黑"/>
          <w:szCs w:val="22"/>
        </w:rPr>
        <w:t>00C29BAAB23BBCE20C9BBD9C180E8330</w:t>
      </w:r>
    </w:p>
    <w:p w:rsidR="00A77A33" w:rsidRPr="00A77A33" w:rsidRDefault="00A77A33" w:rsidP="00A77A33">
      <w:pPr>
        <w:rPr>
          <w:rFonts w:ascii="微软雅黑" w:eastAsia="微软雅黑" w:hAnsi="微软雅黑"/>
          <w:szCs w:val="22"/>
        </w:rPr>
      </w:pPr>
      <w:r w:rsidRPr="00A77A33">
        <w:rPr>
          <w:rFonts w:ascii="微软雅黑" w:eastAsia="微软雅黑" w:hAnsi="微软雅黑" w:hint="eastAsia"/>
          <w:szCs w:val="22"/>
        </w:rPr>
        <w:t>具体生成的访问url为：</w:t>
      </w:r>
    </w:p>
    <w:p w:rsidR="003E0BFF" w:rsidRDefault="002D6C50" w:rsidP="00A77A33">
      <w:pPr>
        <w:rPr>
          <w:rFonts w:ascii="微软雅黑" w:eastAsia="微软雅黑" w:hAnsi="微软雅黑"/>
          <w:szCs w:val="22"/>
        </w:rPr>
      </w:pPr>
      <w:r w:rsidRPr="00A77A33">
        <w:rPr>
          <w:rFonts w:ascii="微软雅黑" w:eastAsia="微软雅黑" w:hAnsi="微软雅黑"/>
          <w:szCs w:val="22"/>
        </w:rPr>
        <w:t>https://bizapi.jd.com/oauth2/access_token?grant_type=access_token&amp;client_id=yourclientid&amp;</w:t>
      </w:r>
      <w:r>
        <w:rPr>
          <w:rFonts w:ascii="微软雅黑" w:eastAsia="微软雅黑" w:hAnsi="微软雅黑"/>
          <w:szCs w:val="22"/>
        </w:rPr>
        <w:t>scope</w:t>
      </w:r>
      <w:r w:rsidRPr="00A77A33">
        <w:rPr>
          <w:rFonts w:ascii="微软雅黑" w:eastAsia="微软雅黑" w:hAnsi="微软雅黑"/>
          <w:szCs w:val="22"/>
        </w:rPr>
        <w:t>=&amp;username=yourpin&amp;password=yourpassword&amp;timestamp=2014-01-01 01:01:01&amp;sign=</w:t>
      </w:r>
      <w:r w:rsidRPr="00930C29">
        <w:rPr>
          <w:rFonts w:ascii="微软雅黑" w:eastAsia="微软雅黑" w:hAnsi="微软雅黑"/>
          <w:szCs w:val="22"/>
        </w:rPr>
        <w:t>00C29BAAB23BBCE20C9BBD9C180E8330</w:t>
      </w:r>
    </w:p>
    <w:p w:rsidR="00C843DC" w:rsidRPr="0041433F" w:rsidRDefault="00C843DC" w:rsidP="00A77A33">
      <w:r w:rsidRPr="006C1A14">
        <w:rPr>
          <w:rFonts w:ascii="微软雅黑" w:eastAsia="微软雅黑" w:hAnsi="微软雅黑"/>
          <w:color w:val="FF0000"/>
          <w:szCs w:val="22"/>
        </w:rPr>
        <w:t>如果username是中文的话</w:t>
      </w:r>
      <w:r w:rsidRPr="006C1A14">
        <w:rPr>
          <w:rFonts w:ascii="微软雅黑" w:eastAsia="微软雅黑" w:hAnsi="微软雅黑" w:hint="eastAsia"/>
          <w:color w:val="FF0000"/>
          <w:szCs w:val="22"/>
        </w:rPr>
        <w:t>，</w:t>
      </w:r>
      <w:r w:rsidRPr="006C1A14">
        <w:rPr>
          <w:rFonts w:ascii="微软雅黑" w:eastAsia="微软雅黑" w:hAnsi="微软雅黑"/>
          <w:color w:val="FF0000"/>
          <w:szCs w:val="22"/>
        </w:rPr>
        <w:t>在url中</w:t>
      </w:r>
      <w:r w:rsidRPr="006C1A14">
        <w:rPr>
          <w:rFonts w:ascii="微软雅黑" w:eastAsia="微软雅黑" w:hAnsi="微软雅黑" w:hint="eastAsia"/>
          <w:color w:val="FF0000"/>
          <w:szCs w:val="22"/>
        </w:rPr>
        <w:t>，</w:t>
      </w:r>
      <w:r w:rsidRPr="006C1A14">
        <w:rPr>
          <w:rFonts w:ascii="微软雅黑" w:eastAsia="微软雅黑" w:hAnsi="微软雅黑"/>
          <w:color w:val="FF0000"/>
          <w:szCs w:val="22"/>
        </w:rPr>
        <w:t>需要进行UrlEncode.encode(“中文”,”utf-8”);</w:t>
      </w:r>
    </w:p>
    <w:p w:rsidR="00D93BB0" w:rsidRPr="0041433F" w:rsidRDefault="00D93BB0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示例</w:t>
      </w:r>
      <w:r w:rsidR="00147C2A">
        <w:rPr>
          <w:rFonts w:ascii="微软雅黑" w:eastAsia="微软雅黑" w:hAnsi="微软雅黑" w:hint="eastAsia"/>
        </w:rPr>
        <w:t>如</w:t>
      </w:r>
      <w:r w:rsidR="00147C2A">
        <w:rPr>
          <w:rFonts w:ascii="微软雅黑" w:eastAsia="微软雅黑" w:hAnsi="微软雅黑"/>
        </w:rPr>
        <w:t>下</w:t>
      </w:r>
      <w:r w:rsidR="00147C2A">
        <w:rPr>
          <w:rFonts w:ascii="微软雅黑" w:eastAsia="微软雅黑" w:hAnsi="微软雅黑" w:hint="eastAsia"/>
        </w:rPr>
        <w:t>（包括</w:t>
      </w:r>
      <w:r w:rsidR="00147C2A" w:rsidRPr="00147C2A">
        <w:rPr>
          <w:rFonts w:ascii="微软雅黑" w:eastAsia="微软雅黑" w:hAnsi="微软雅黑" w:hint="eastAsia"/>
        </w:rPr>
        <w:t>AccessToken和RefreshToken</w:t>
      </w:r>
      <w:r w:rsidR="00147C2A">
        <w:rPr>
          <w:rFonts w:ascii="微软雅黑" w:eastAsia="微软雅黑" w:hAnsi="微软雅黑" w:hint="eastAsia"/>
        </w:rPr>
        <w:t>等信息</w:t>
      </w:r>
      <w:r w:rsidR="00147C2A">
        <w:rPr>
          <w:rFonts w:ascii="微软雅黑" w:eastAsia="微软雅黑" w:hAnsi="微软雅黑"/>
        </w:rPr>
        <w:t>）</w:t>
      </w:r>
      <w:r w:rsidR="00147C2A">
        <w:rPr>
          <w:rFonts w:ascii="微软雅黑" w:eastAsia="微软雅黑" w:hAnsi="微软雅黑" w:hint="eastAsia"/>
        </w:rPr>
        <w:t>：</w:t>
      </w:r>
    </w:p>
    <w:p w:rsidR="00147C2A" w:rsidRDefault="00147C2A" w:rsidP="00147C2A">
      <w:r>
        <w:t>{</w:t>
      </w:r>
    </w:p>
    <w:p w:rsidR="00147C2A" w:rsidRDefault="00147C2A" w:rsidP="00147C2A">
      <w:r>
        <w:tab/>
        <w:t>"uid":"111111",</w:t>
      </w:r>
    </w:p>
    <w:p w:rsidR="00147C2A" w:rsidRDefault="00147C2A" w:rsidP="00147C2A">
      <w:r>
        <w:tab/>
        <w:t>"access_token" : "access_token",</w:t>
      </w:r>
    </w:p>
    <w:p w:rsidR="00147C2A" w:rsidRDefault="00147C2A" w:rsidP="00147C2A">
      <w:r>
        <w:tab/>
        <w:t>"refresh_token" : "refresh_token",</w:t>
      </w:r>
    </w:p>
    <w:p w:rsidR="00147C2A" w:rsidRDefault="00147C2A" w:rsidP="00147C2A">
      <w:r>
        <w:tab/>
        <w:t>"time" : 1381480688147,</w:t>
      </w:r>
    </w:p>
    <w:p w:rsidR="00147C2A" w:rsidRDefault="00147C2A" w:rsidP="00147C2A">
      <w:r>
        <w:tab/>
        <w:t>"expires_in" : 86400,</w:t>
      </w:r>
    </w:p>
    <w:p w:rsidR="00147C2A" w:rsidRDefault="00147C2A" w:rsidP="00147C2A">
      <w:r>
        <w:tab/>
        <w:t>"refresh_token_expires" : 1397205488147</w:t>
      </w:r>
    </w:p>
    <w:p w:rsidR="00D93BB0" w:rsidRDefault="00147C2A" w:rsidP="00147C2A">
      <w:r>
        <w:t>}</w:t>
      </w:r>
    </w:p>
    <w:p w:rsidR="00A028C2" w:rsidRPr="00A028C2" w:rsidRDefault="00A028C2" w:rsidP="00A028C2">
      <w:pPr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 w:hint="eastAsia"/>
          <w:szCs w:val="22"/>
        </w:rPr>
        <w:t>其中</w:t>
      </w:r>
    </w:p>
    <w:p w:rsidR="00A028C2" w:rsidRPr="00A028C2" w:rsidRDefault="00A028C2" w:rsidP="00A028C2">
      <w:pPr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 w:hint="eastAsia"/>
          <w:szCs w:val="22"/>
        </w:rPr>
        <w:t>time为当前时间</w:t>
      </w:r>
    </w:p>
    <w:p w:rsidR="00A028C2" w:rsidRPr="00A028C2" w:rsidRDefault="00A028C2" w:rsidP="00A028C2">
      <w:pPr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 w:hint="eastAsia"/>
          <w:szCs w:val="22"/>
        </w:rPr>
        <w:t xml:space="preserve">expire_in  </w:t>
      </w:r>
      <w:r w:rsidRPr="00A028C2">
        <w:rPr>
          <w:rFonts w:ascii="微软雅黑" w:eastAsia="微软雅黑" w:hAnsi="微软雅黑"/>
          <w:szCs w:val="22"/>
        </w:rPr>
        <w:t>为</w:t>
      </w:r>
      <w:r w:rsidRPr="00A028C2">
        <w:rPr>
          <w:rFonts w:ascii="微软雅黑" w:eastAsia="微软雅黑" w:hAnsi="微软雅黑" w:hint="eastAsia"/>
          <w:szCs w:val="22"/>
        </w:rPr>
        <w:t>access_token的过期时间，秒级别，代表</w:t>
      </w:r>
      <w:r w:rsidRPr="00A028C2">
        <w:rPr>
          <w:rFonts w:ascii="微软雅黑" w:eastAsia="微软雅黑" w:hAnsi="微软雅黑"/>
          <w:szCs w:val="22"/>
        </w:rPr>
        <w:t>86400</w:t>
      </w:r>
      <w:r w:rsidRPr="00A028C2">
        <w:rPr>
          <w:rFonts w:ascii="微软雅黑" w:eastAsia="微软雅黑" w:hAnsi="微软雅黑" w:hint="eastAsia"/>
          <w:szCs w:val="22"/>
        </w:rPr>
        <w:t>秒后过期，即24小时有效期</w:t>
      </w:r>
    </w:p>
    <w:p w:rsidR="00A028C2" w:rsidRPr="0041433F" w:rsidRDefault="00A028C2" w:rsidP="00A028C2">
      <w:r w:rsidRPr="00A028C2">
        <w:rPr>
          <w:rFonts w:ascii="微软雅黑" w:eastAsia="微软雅黑" w:hAnsi="微软雅黑" w:hint="eastAsia"/>
          <w:szCs w:val="22"/>
        </w:rPr>
        <w:t>refresh_token_expires 为refresh_token的过期时间</w:t>
      </w:r>
    </w:p>
    <w:p w:rsidR="003C7D70" w:rsidRPr="0041433F" w:rsidRDefault="003C7D70" w:rsidP="003C7D70">
      <w:pPr>
        <w:pStyle w:val="3"/>
        <w:ind w:left="709"/>
        <w:rPr>
          <w:rFonts w:ascii="微软雅黑" w:eastAsia="微软雅黑" w:hAnsi="微软雅黑"/>
          <w:b w:val="0"/>
        </w:rPr>
      </w:pPr>
      <w:bookmarkStart w:id="17" w:name="_Toc394133998"/>
      <w:r w:rsidRPr="0041433F">
        <w:rPr>
          <w:rFonts w:ascii="微软雅黑" w:eastAsia="微软雅黑" w:hAnsi="微软雅黑" w:hint="eastAsia"/>
          <w:b w:val="0"/>
        </w:rPr>
        <w:t>使用Refresh Token 刷新 Access Token</w:t>
      </w:r>
      <w:bookmarkEnd w:id="17"/>
    </w:p>
    <w:p w:rsidR="004C50E6" w:rsidRPr="0041433F" w:rsidRDefault="004C50E6" w:rsidP="00D61E9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A028C2" w:rsidRPr="00A028C2">
        <w:rPr>
          <w:rFonts w:ascii="微软雅黑" w:eastAsia="微软雅黑" w:hAnsi="微软雅黑" w:hint="eastAsia"/>
        </w:rPr>
        <w:t>http</w:t>
      </w:r>
      <w:r w:rsidR="00A028C2" w:rsidRPr="00A028C2">
        <w:rPr>
          <w:rFonts w:ascii="微软雅黑" w:eastAsia="微软雅黑" w:hAnsi="微软雅黑"/>
        </w:rPr>
        <w:t>s</w:t>
      </w:r>
      <w:r w:rsidR="00A028C2" w:rsidRPr="00A028C2">
        <w:rPr>
          <w:rFonts w:ascii="微软雅黑" w:eastAsia="微软雅黑" w:hAnsi="微软雅黑" w:hint="eastAsia"/>
        </w:rPr>
        <w:t>://bizapi.jd.com/oauth2/refresh_token</w:t>
      </w:r>
    </w:p>
    <w:p w:rsidR="004C50E6" w:rsidRPr="0041433F" w:rsidRDefault="003C391C" w:rsidP="00D61E93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4C50E6" w:rsidRPr="0041433F">
        <w:rPr>
          <w:rFonts w:ascii="微软雅黑" w:eastAsia="微软雅黑" w:hAnsi="微软雅黑" w:hint="eastAsia"/>
        </w:rPr>
        <w:t>请求方式：POST</w:t>
      </w:r>
    </w:p>
    <w:p w:rsidR="004C50E6" w:rsidRPr="0041433F" w:rsidRDefault="004C50E6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4C50E6" w:rsidRPr="0041433F" w:rsidTr="00A90A9A">
        <w:trPr>
          <w:trHeight w:val="518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50E6" w:rsidRPr="0041433F" w:rsidRDefault="004C50E6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50E6" w:rsidRPr="0041433F" w:rsidRDefault="004C50E6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50E6" w:rsidRPr="0041433F" w:rsidRDefault="004C50E6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028C2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left"/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/>
              </w:rPr>
              <w:t> </w:t>
            </w:r>
            <w:r w:rsidRPr="00A028C2">
              <w:rPr>
                <w:rFonts w:ascii="微软雅黑" w:eastAsia="微软雅黑" w:hAnsi="微软雅黑" w:hint="eastAsia"/>
              </w:rPr>
              <w:t>refresh_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center"/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 w:hint="eastAsia"/>
              </w:rPr>
              <w:t>授权时获取的refresh_token</w:t>
            </w:r>
          </w:p>
        </w:tc>
      </w:tr>
      <w:tr w:rsidR="00A028C2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</w:t>
            </w:r>
            <w:r w:rsidRPr="00A028C2">
              <w:rPr>
                <w:rFonts w:ascii="微软雅黑" w:eastAsia="微软雅黑" w:hAnsi="微软雅黑" w:hint="eastAsia"/>
              </w:rPr>
              <w:t>client_id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center"/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 w:hint="eastAsia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 w:hint="eastAsia"/>
              </w:rPr>
              <w:t>京东提供的client_id</w:t>
            </w:r>
          </w:p>
        </w:tc>
      </w:tr>
      <w:tr w:rsidR="00A028C2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 </w:t>
            </w:r>
            <w:r w:rsidRPr="00A028C2">
              <w:rPr>
                <w:rFonts w:ascii="微软雅黑" w:eastAsia="微软雅黑" w:hAnsi="微软雅黑" w:hint="eastAsia"/>
              </w:rPr>
              <w:t>client_secret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jc w:val="center"/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 w:hint="eastAsia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A028C2" w:rsidRPr="00A028C2" w:rsidRDefault="00A028C2" w:rsidP="00A028C2">
            <w:pPr>
              <w:rPr>
                <w:rFonts w:ascii="微软雅黑" w:eastAsia="微软雅黑" w:hAnsi="微软雅黑"/>
              </w:rPr>
            </w:pPr>
            <w:r w:rsidRPr="00A028C2">
              <w:rPr>
                <w:rFonts w:ascii="微软雅黑" w:eastAsia="微软雅黑" w:hAnsi="微软雅黑" w:hint="eastAsia"/>
              </w:rPr>
              <w:t>京东提供的 client_secret</w:t>
            </w:r>
          </w:p>
        </w:tc>
      </w:tr>
    </w:tbl>
    <w:p w:rsidR="004C50E6" w:rsidRPr="0041433F" w:rsidRDefault="004C50E6" w:rsidP="00A90A9A"/>
    <w:p w:rsidR="00A90A9A" w:rsidRPr="0041433F" w:rsidRDefault="00A90A9A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18"/>
        <w:gridCol w:w="7058"/>
      </w:tblGrid>
      <w:tr w:rsidR="00A90A9A" w:rsidRPr="0041433F" w:rsidTr="003F004F">
        <w:tc>
          <w:tcPr>
            <w:tcW w:w="9576" w:type="dxa"/>
            <w:gridSpan w:val="2"/>
            <w:shd w:val="clear" w:color="auto" w:fill="B8CCE4" w:themeFill="accent1" w:themeFillTint="66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类型JSON</w:t>
            </w:r>
          </w:p>
        </w:tc>
      </w:tr>
      <w:tr w:rsidR="00A90A9A" w:rsidRPr="0041433F" w:rsidTr="003F004F">
        <w:tc>
          <w:tcPr>
            <w:tcW w:w="2518" w:type="dxa"/>
            <w:shd w:val="clear" w:color="auto" w:fill="B8CCE4" w:themeFill="accent1" w:themeFillTint="66"/>
          </w:tcPr>
          <w:p w:rsidR="00A90A9A" w:rsidRPr="0041433F" w:rsidRDefault="00A90A9A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参数</w:t>
            </w:r>
          </w:p>
        </w:tc>
        <w:tc>
          <w:tcPr>
            <w:tcW w:w="7058" w:type="dxa"/>
            <w:shd w:val="clear" w:color="auto" w:fill="B8CCE4" w:themeFill="accent1" w:themeFillTint="66"/>
          </w:tcPr>
          <w:p w:rsidR="00A90A9A" w:rsidRPr="0041433F" w:rsidRDefault="00A90A9A" w:rsidP="003F004F">
            <w:pPr>
              <w:jc w:val="center"/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意义</w:t>
            </w: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UID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Access_token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Refresh_token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time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当前时间</w:t>
            </w: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/>
              </w:rPr>
              <w:t>expires_in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Access_token的过期时间，秒级别,有效期24小时</w:t>
            </w:r>
          </w:p>
        </w:tc>
      </w:tr>
      <w:tr w:rsidR="00A90A9A" w:rsidRPr="0041433F" w:rsidTr="003F004F">
        <w:tc>
          <w:tcPr>
            <w:tcW w:w="251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/>
              </w:rPr>
              <w:t>refresh_token_expires</w:t>
            </w:r>
          </w:p>
        </w:tc>
        <w:tc>
          <w:tcPr>
            <w:tcW w:w="7058" w:type="dxa"/>
          </w:tcPr>
          <w:p w:rsidR="00A90A9A" w:rsidRPr="0041433F" w:rsidRDefault="00A90A9A" w:rsidP="003F004F">
            <w:pPr>
              <w:rPr>
                <w:rFonts w:ascii="微软雅黑" w:eastAsia="微软雅黑" w:hAnsi="微软雅黑"/>
              </w:rPr>
            </w:pPr>
            <w:r w:rsidRPr="0041433F">
              <w:rPr>
                <w:rFonts w:ascii="微软雅黑" w:eastAsia="微软雅黑" w:hAnsi="微软雅黑" w:hint="eastAsia"/>
              </w:rPr>
              <w:t>refresh_token的过期时间，秒级别</w:t>
            </w:r>
          </w:p>
        </w:tc>
      </w:tr>
    </w:tbl>
    <w:p w:rsidR="00D93BB0" w:rsidRPr="0041433F" w:rsidRDefault="00D93BB0" w:rsidP="00D93BB0">
      <w:pPr>
        <w:pStyle w:val="a8"/>
        <w:ind w:left="840" w:firstLineChars="0" w:firstLine="0"/>
      </w:pPr>
    </w:p>
    <w:p w:rsidR="00D93BB0" w:rsidRPr="0041433F" w:rsidRDefault="00D93BB0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示例</w:t>
      </w:r>
    </w:p>
    <w:p w:rsidR="00A028C2" w:rsidRDefault="00A028C2" w:rsidP="00A028C2">
      <w:r>
        <w:t>{</w:t>
      </w:r>
    </w:p>
    <w:p w:rsidR="00A028C2" w:rsidRDefault="00A028C2" w:rsidP="00A028C2">
      <w:r>
        <w:tab/>
        <w:t>"uid":"111111",</w:t>
      </w:r>
    </w:p>
    <w:p w:rsidR="00A028C2" w:rsidRDefault="00A028C2" w:rsidP="00A028C2">
      <w:r>
        <w:tab/>
        <w:t>"access_token" : "access_token",</w:t>
      </w:r>
    </w:p>
    <w:p w:rsidR="00A028C2" w:rsidRDefault="00A028C2" w:rsidP="00A028C2">
      <w:r>
        <w:tab/>
        <w:t>"refresh_token" : "refresh_token",</w:t>
      </w:r>
    </w:p>
    <w:p w:rsidR="00A028C2" w:rsidRDefault="00A028C2" w:rsidP="00A028C2">
      <w:r>
        <w:tab/>
        <w:t>"time" : 1381480688147,</w:t>
      </w:r>
    </w:p>
    <w:p w:rsidR="00A028C2" w:rsidRDefault="00A028C2" w:rsidP="00A028C2">
      <w:r>
        <w:tab/>
        <w:t>"expires_in" : 86400,</w:t>
      </w:r>
    </w:p>
    <w:p w:rsidR="00A028C2" w:rsidRDefault="00A028C2" w:rsidP="00A028C2">
      <w:r>
        <w:tab/>
        <w:t>"refresh_token_expires" : 1397205488147</w:t>
      </w:r>
    </w:p>
    <w:p w:rsidR="00D93BB0" w:rsidRDefault="00A028C2" w:rsidP="00A028C2">
      <w:r>
        <w:t>}</w:t>
      </w:r>
    </w:p>
    <w:p w:rsidR="00A028C2" w:rsidRPr="00A028C2" w:rsidRDefault="00A028C2" w:rsidP="00A028C2">
      <w:pPr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 w:hint="eastAsia"/>
          <w:szCs w:val="22"/>
        </w:rPr>
        <w:t>time为当前时间</w:t>
      </w:r>
    </w:p>
    <w:p w:rsidR="00A028C2" w:rsidRPr="00A028C2" w:rsidRDefault="00A028C2" w:rsidP="00A028C2">
      <w:pPr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 w:hint="eastAsia"/>
          <w:szCs w:val="22"/>
        </w:rPr>
        <w:lastRenderedPageBreak/>
        <w:t xml:space="preserve">expire_in  </w:t>
      </w:r>
      <w:r w:rsidRPr="00A028C2">
        <w:rPr>
          <w:rFonts w:ascii="微软雅黑" w:eastAsia="微软雅黑" w:hAnsi="微软雅黑"/>
          <w:szCs w:val="22"/>
        </w:rPr>
        <w:t>为</w:t>
      </w:r>
      <w:r w:rsidRPr="00A028C2">
        <w:rPr>
          <w:rFonts w:ascii="微软雅黑" w:eastAsia="微软雅黑" w:hAnsi="微软雅黑" w:hint="eastAsia"/>
          <w:szCs w:val="22"/>
        </w:rPr>
        <w:t>access_token的过期时间，秒级别，代表</w:t>
      </w:r>
      <w:r w:rsidRPr="00A028C2">
        <w:rPr>
          <w:rFonts w:ascii="微软雅黑" w:eastAsia="微软雅黑" w:hAnsi="微软雅黑"/>
          <w:szCs w:val="22"/>
        </w:rPr>
        <w:t>86400</w:t>
      </w:r>
      <w:r w:rsidRPr="00A028C2">
        <w:rPr>
          <w:rFonts w:ascii="微软雅黑" w:eastAsia="微软雅黑" w:hAnsi="微软雅黑" w:hint="eastAsia"/>
          <w:szCs w:val="22"/>
        </w:rPr>
        <w:t>秒后过期，即24小时有效期</w:t>
      </w:r>
    </w:p>
    <w:p w:rsidR="00A028C2" w:rsidRPr="0041433F" w:rsidRDefault="00A028C2" w:rsidP="00A028C2">
      <w:r w:rsidRPr="00A028C2">
        <w:rPr>
          <w:rFonts w:ascii="微软雅黑" w:eastAsia="微软雅黑" w:hAnsi="微软雅黑" w:hint="eastAsia"/>
          <w:szCs w:val="22"/>
        </w:rPr>
        <w:t>refresh_token_expires 为refresh_token的过期时间</w:t>
      </w:r>
    </w:p>
    <w:p w:rsidR="00A90A9A" w:rsidRPr="0041433F" w:rsidRDefault="00A90A9A" w:rsidP="00D61E9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注意事项：</w:t>
      </w:r>
    </w:p>
    <w:p w:rsidR="00A90A9A" w:rsidRPr="0041433F" w:rsidRDefault="002D6C50" w:rsidP="00A90A9A">
      <w:pPr>
        <w:ind w:firstLine="420"/>
        <w:rPr>
          <w:rFonts w:ascii="微软雅黑" w:eastAsia="微软雅黑" w:hAnsi="微软雅黑"/>
          <w:szCs w:val="22"/>
        </w:rPr>
      </w:pPr>
      <w:r w:rsidRPr="00A028C2">
        <w:rPr>
          <w:rFonts w:ascii="微软雅黑" w:eastAsia="微软雅黑" w:hAnsi="微软雅黑"/>
          <w:szCs w:val="22"/>
        </w:rPr>
        <w:t>请将</w:t>
      </w:r>
      <w:r w:rsidRPr="00A028C2">
        <w:rPr>
          <w:rFonts w:ascii="微软雅黑" w:eastAsia="微软雅黑" w:hAnsi="微软雅黑" w:hint="eastAsia"/>
          <w:szCs w:val="22"/>
        </w:rPr>
        <w:t>access_token和refresh_token进行数据库保存，access_token的有效期为24小时，如果access_token过期，请使用refresh_token进行刷新。</w:t>
      </w:r>
      <w:r>
        <w:rPr>
          <w:rFonts w:ascii="微软雅黑" w:eastAsia="微软雅黑" w:hAnsi="微软雅黑" w:hint="eastAsia"/>
          <w:szCs w:val="22"/>
        </w:rPr>
        <w:t>推荐的方式是，利用定时器，每天凌晨调用刷新接口，使用refresh_token刷新一个新的access_token。</w:t>
      </w:r>
    </w:p>
    <w:p w:rsidR="002D2894" w:rsidRPr="0041433F" w:rsidRDefault="002D2894" w:rsidP="00F945D8">
      <w:pPr>
        <w:pStyle w:val="2"/>
        <w:rPr>
          <w:rFonts w:ascii="微软雅黑" w:eastAsia="微软雅黑" w:hAnsi="微软雅黑"/>
          <w:b w:val="0"/>
        </w:rPr>
      </w:pPr>
      <w:bookmarkStart w:id="18" w:name="_Toc394133999"/>
      <w:r w:rsidRPr="0041433F">
        <w:rPr>
          <w:rFonts w:ascii="微软雅黑" w:eastAsia="微软雅黑" w:hAnsi="微软雅黑" w:hint="eastAsia"/>
          <w:b w:val="0"/>
        </w:rPr>
        <w:lastRenderedPageBreak/>
        <w:t>API调用流程图</w:t>
      </w:r>
      <w:bookmarkEnd w:id="18"/>
    </w:p>
    <w:p w:rsidR="002D2894" w:rsidRPr="0041433F" w:rsidRDefault="002D2894" w:rsidP="002D2894">
      <w:r w:rsidRPr="0041433F">
        <w:object w:dxaOrig="11394" w:dyaOrig="1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6.25pt" o:ole="">
            <v:imagedata r:id="rId9" o:title=""/>
          </v:shape>
          <o:OLEObject Type="Embed" ProgID="Visio.Drawing.11" ShapeID="_x0000_i1025" DrawAspect="Content" ObjectID="_1482233007" r:id="rId10"/>
        </w:object>
      </w:r>
    </w:p>
    <w:p w:rsidR="00F945D8" w:rsidRPr="0041433F" w:rsidRDefault="00D8633E" w:rsidP="00F945D8">
      <w:pPr>
        <w:pStyle w:val="2"/>
      </w:pPr>
      <w:bookmarkStart w:id="19" w:name="_Toc394134000"/>
      <w:r w:rsidRPr="0041433F">
        <w:rPr>
          <w:rFonts w:ascii="微软雅黑" w:eastAsia="微软雅黑" w:hAnsi="微软雅黑" w:hint="eastAsia"/>
          <w:b w:val="0"/>
        </w:rPr>
        <w:lastRenderedPageBreak/>
        <w:t>商品API接口</w:t>
      </w:r>
      <w:bookmarkEnd w:id="19"/>
    </w:p>
    <w:p w:rsidR="000C4EC3" w:rsidRPr="0041433F" w:rsidRDefault="000C4EC3" w:rsidP="000C4EC3">
      <w:pPr>
        <w:pStyle w:val="3"/>
        <w:ind w:left="709"/>
      </w:pPr>
      <w:bookmarkStart w:id="20" w:name="_Toc394134001"/>
      <w:r w:rsidRPr="0041433F">
        <w:rPr>
          <w:rFonts w:ascii="微软雅黑" w:eastAsia="微软雅黑" w:hAnsi="微软雅黑" w:hint="eastAsia"/>
          <w:b w:val="0"/>
          <w:szCs w:val="32"/>
        </w:rPr>
        <w:t>获取商品池编号接口</w:t>
      </w:r>
      <w:bookmarkEnd w:id="20"/>
    </w:p>
    <w:p w:rsidR="00D8633E" w:rsidRPr="0041433F" w:rsidRDefault="00D8633E" w:rsidP="00D8633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hyperlink r:id="rId11" w:history="1">
        <w:r w:rsidR="003C391C">
          <w:rPr>
            <w:rFonts w:ascii="微软雅黑" w:eastAsia="微软雅黑" w:hAnsi="微软雅黑" w:hint="eastAsia"/>
          </w:rPr>
          <w:t>https</w:t>
        </w:r>
        <w:r w:rsidR="000C4EC3" w:rsidRPr="0041433F">
          <w:rPr>
            <w:rFonts w:ascii="微软雅黑" w:eastAsia="微软雅黑" w:hAnsi="微软雅黑" w:hint="eastAsia"/>
          </w:rPr>
          <w:t>://bizapi.jd.com/api/product/getPageNum</w:t>
        </w:r>
      </w:hyperlink>
    </w:p>
    <w:p w:rsidR="00D8633E" w:rsidRPr="0041433F" w:rsidRDefault="003C391C" w:rsidP="00D8633E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D8633E" w:rsidRPr="0041433F">
        <w:rPr>
          <w:rFonts w:ascii="微软雅黑" w:eastAsia="微软雅黑" w:hAnsi="微软雅黑" w:hint="eastAsia"/>
        </w:rPr>
        <w:t>请求方式：</w:t>
      </w:r>
      <w:r w:rsidR="000C4EC3" w:rsidRPr="0041433F">
        <w:rPr>
          <w:rFonts w:ascii="微软雅黑" w:eastAsia="微软雅黑" w:hAnsi="微软雅黑" w:hint="eastAsia"/>
        </w:rPr>
        <w:t>POST</w:t>
      </w:r>
    </w:p>
    <w:p w:rsidR="00D8633E" w:rsidRPr="0041433F" w:rsidRDefault="00D8633E" w:rsidP="00D8633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D8633E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8633E" w:rsidRPr="0041433F" w:rsidRDefault="00D8633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8633E" w:rsidRPr="0041433F" w:rsidRDefault="00D8633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8633E" w:rsidRPr="0041433F" w:rsidRDefault="00D8633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0C4EC3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4EC3" w:rsidRPr="0041433F" w:rsidRDefault="000C4EC3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4EC3" w:rsidRPr="0041433F" w:rsidRDefault="000C4EC3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4EC3" w:rsidRPr="0041433F" w:rsidRDefault="000C4EC3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</w:tbl>
    <w:p w:rsidR="00D8633E" w:rsidRPr="0041433F" w:rsidRDefault="00D8633E" w:rsidP="000C4EC3"/>
    <w:p w:rsidR="000C4EC3" w:rsidRPr="0041433F" w:rsidRDefault="000C4EC3" w:rsidP="000C4EC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0C4EC3" w:rsidRPr="0041433F" w:rsidRDefault="000C4EC3" w:rsidP="000C4EC3">
      <w:pPr>
        <w:ind w:left="420"/>
      </w:pPr>
      <w:r w:rsidRPr="0041433F">
        <w:t>{"result":</w:t>
      </w:r>
    </w:p>
    <w:p w:rsidR="000C4EC3" w:rsidRPr="0041433F" w:rsidRDefault="000C4EC3" w:rsidP="000C4EC3">
      <w:pPr>
        <w:ind w:left="420"/>
      </w:pPr>
      <w:r w:rsidRPr="0041433F">
        <w:t xml:space="preserve">     [</w:t>
      </w:r>
    </w:p>
    <w:p w:rsidR="000C4EC3" w:rsidRPr="0041433F" w:rsidRDefault="000C4EC3" w:rsidP="000C4EC3">
      <w:pPr>
        <w:ind w:left="420"/>
      </w:pPr>
      <w:r w:rsidRPr="0041433F">
        <w:rPr>
          <w:rFonts w:hint="eastAsia"/>
        </w:rPr>
        <w:t xml:space="preserve">          {"name":"</w:t>
      </w:r>
      <w:r w:rsidRPr="0041433F">
        <w:rPr>
          <w:rFonts w:hint="eastAsia"/>
        </w:rPr>
        <w:t>池子名称</w:t>
      </w:r>
      <w:r w:rsidRPr="0041433F">
        <w:rPr>
          <w:rFonts w:hint="eastAsia"/>
        </w:rPr>
        <w:t>", "page_num":1},</w:t>
      </w:r>
    </w:p>
    <w:p w:rsidR="000C4EC3" w:rsidRPr="0041433F" w:rsidRDefault="000C4EC3" w:rsidP="000C4EC3">
      <w:pPr>
        <w:ind w:left="420"/>
      </w:pPr>
      <w:r w:rsidRPr="0041433F">
        <w:rPr>
          <w:rFonts w:hint="eastAsia"/>
        </w:rPr>
        <w:t xml:space="preserve">          {"name":"</w:t>
      </w:r>
      <w:r w:rsidRPr="0041433F">
        <w:rPr>
          <w:rFonts w:hint="eastAsia"/>
        </w:rPr>
        <w:t>池子名称</w:t>
      </w:r>
      <w:r w:rsidRPr="0041433F">
        <w:rPr>
          <w:rFonts w:hint="eastAsia"/>
        </w:rPr>
        <w:t>2", "page_num":2}</w:t>
      </w:r>
    </w:p>
    <w:p w:rsidR="000C4EC3" w:rsidRPr="0041433F" w:rsidRDefault="000C4EC3" w:rsidP="000C4EC3">
      <w:pPr>
        <w:ind w:left="420"/>
      </w:pPr>
      <w:r w:rsidRPr="0041433F">
        <w:t xml:space="preserve">     ]</w:t>
      </w:r>
    </w:p>
    <w:p w:rsidR="000C4EC3" w:rsidRPr="0041433F" w:rsidRDefault="000C4EC3" w:rsidP="000C4EC3">
      <w:pPr>
        <w:ind w:left="420"/>
      </w:pPr>
      <w:r w:rsidRPr="0041433F">
        <w:t>}</w:t>
      </w:r>
    </w:p>
    <w:p w:rsidR="000C0334" w:rsidRPr="0041433F" w:rsidRDefault="000C0334" w:rsidP="000C0334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1" w:name="_Toc394134002"/>
      <w:r w:rsidRPr="0041433F">
        <w:rPr>
          <w:rFonts w:ascii="微软雅黑" w:eastAsia="微软雅黑" w:hAnsi="微软雅黑" w:hint="eastAsia"/>
          <w:b w:val="0"/>
          <w:szCs w:val="32"/>
        </w:rPr>
        <w:t>获取池内商品编号接口</w:t>
      </w:r>
      <w:bookmarkEnd w:id="21"/>
    </w:p>
    <w:p w:rsidR="000C0334" w:rsidRPr="0041433F" w:rsidRDefault="000C0334" w:rsidP="000C0334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product/getSku</w:t>
      </w:r>
    </w:p>
    <w:p w:rsidR="000C0334" w:rsidRPr="0041433F" w:rsidRDefault="003C391C" w:rsidP="000C0334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0C0334" w:rsidRPr="0041433F">
        <w:rPr>
          <w:rFonts w:ascii="微软雅黑" w:eastAsia="微软雅黑" w:hAnsi="微软雅黑" w:hint="eastAsia"/>
        </w:rPr>
        <w:t>请求方式：POST</w:t>
      </w:r>
    </w:p>
    <w:p w:rsidR="000C0334" w:rsidRPr="0041433F" w:rsidRDefault="000C0334" w:rsidP="000C0334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0C0334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0C0334" w:rsidRPr="0041433F" w:rsidRDefault="000C0334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0C0334" w:rsidRPr="0041433F" w:rsidRDefault="000C0334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0C0334" w:rsidRPr="0041433F" w:rsidRDefault="000C0334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0C0334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0C0334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0C033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pageNum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0C033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C0334" w:rsidRPr="0041433F" w:rsidRDefault="000C0334" w:rsidP="000C033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池子编号</w:t>
            </w:r>
          </w:p>
        </w:tc>
      </w:tr>
    </w:tbl>
    <w:p w:rsidR="000C0334" w:rsidRPr="0041433F" w:rsidRDefault="000C0334" w:rsidP="000C0334"/>
    <w:p w:rsidR="000C0334" w:rsidRPr="0041433F" w:rsidRDefault="000C0334" w:rsidP="000C0334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0C0334" w:rsidRPr="0041433F" w:rsidRDefault="000C0334" w:rsidP="000C0334">
      <w:pPr>
        <w:ind w:left="420"/>
      </w:pPr>
      <w:r w:rsidRPr="0041433F">
        <w:lastRenderedPageBreak/>
        <w:t>{"result":</w:t>
      </w:r>
    </w:p>
    <w:p w:rsidR="000C0334" w:rsidRPr="0041433F" w:rsidRDefault="000C0334" w:rsidP="000C0334">
      <w:pPr>
        <w:ind w:left="420"/>
      </w:pPr>
      <w:r w:rsidRPr="0041433F">
        <w:t xml:space="preserve">     "123123,152352"</w:t>
      </w:r>
    </w:p>
    <w:p w:rsidR="000C0334" w:rsidRPr="0041433F" w:rsidRDefault="000C0334" w:rsidP="000C0334">
      <w:pPr>
        <w:ind w:left="420"/>
      </w:pPr>
      <w:r w:rsidRPr="0041433F">
        <w:t>}</w:t>
      </w:r>
    </w:p>
    <w:p w:rsidR="0081011F" w:rsidRPr="0041433F" w:rsidRDefault="0081011F" w:rsidP="0081011F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2" w:name="_Toc394134003"/>
      <w:r w:rsidRPr="0041433F">
        <w:rPr>
          <w:rFonts w:ascii="微软雅黑" w:eastAsia="微软雅黑" w:hAnsi="微软雅黑" w:hint="eastAsia"/>
          <w:b w:val="0"/>
          <w:szCs w:val="32"/>
        </w:rPr>
        <w:t>获取商品详细信息接口</w:t>
      </w:r>
      <w:bookmarkEnd w:id="22"/>
    </w:p>
    <w:p w:rsidR="0081011F" w:rsidRPr="0041433F" w:rsidRDefault="0081011F" w:rsidP="0081011F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hyperlink r:id="rId12" w:history="1">
        <w:r w:rsidR="003C391C">
          <w:rPr>
            <w:rFonts w:ascii="微软雅黑" w:eastAsia="微软雅黑" w:hAnsi="微软雅黑" w:hint="eastAsia"/>
          </w:rPr>
          <w:t>https</w:t>
        </w:r>
        <w:r w:rsidRPr="0041433F">
          <w:rPr>
            <w:rFonts w:ascii="微软雅黑" w:eastAsia="微软雅黑" w:hAnsi="微软雅黑" w:hint="eastAsia"/>
          </w:rPr>
          <w:t>://bizapi.jd.com/api/product/getDetail</w:t>
        </w:r>
      </w:hyperlink>
    </w:p>
    <w:p w:rsidR="0081011F" w:rsidRPr="0041433F" w:rsidRDefault="003C391C" w:rsidP="0081011F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81011F" w:rsidRPr="0041433F">
        <w:rPr>
          <w:rFonts w:ascii="微软雅黑" w:eastAsia="微软雅黑" w:hAnsi="微软雅黑" w:hint="eastAsia"/>
        </w:rPr>
        <w:t>请求方式：POST</w:t>
      </w:r>
    </w:p>
    <w:p w:rsidR="0081011F" w:rsidRPr="0041433F" w:rsidRDefault="0081011F" w:rsidP="0081011F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81011F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81011F" w:rsidRPr="0041433F" w:rsidRDefault="0081011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81011F" w:rsidRPr="0041433F" w:rsidRDefault="0081011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81011F" w:rsidRPr="0041433F" w:rsidRDefault="0081011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81011F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81011F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81011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81011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81011F" w:rsidRPr="0041433F" w:rsidRDefault="0081011F" w:rsidP="0081011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只支持单个查询</w:t>
            </w:r>
          </w:p>
        </w:tc>
      </w:tr>
    </w:tbl>
    <w:p w:rsidR="0081011F" w:rsidRPr="0041433F" w:rsidRDefault="0081011F" w:rsidP="0081011F"/>
    <w:p w:rsidR="0081011F" w:rsidRPr="0041433F" w:rsidRDefault="0081011F" w:rsidP="0081011F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/>
          <w:szCs w:val="22"/>
        </w:rPr>
        <w:t>{"result":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/>
          <w:szCs w:val="22"/>
        </w:rPr>
        <w:t xml:space="preserve">     {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sku" : 商品编号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weight" : "重量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imagePath" : "主图地址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state" : 上下架状态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brandName" : "品牌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name" : "商品名称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productArea" : 产地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upc"：条形码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lastRenderedPageBreak/>
        <w:t xml:space="preserve">          "saleUnit" : 销售单位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category": 类别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introduction":</w:t>
      </w:r>
    </w:p>
    <w:p w:rsidR="0081011F" w:rsidRPr="0041433F" w:rsidRDefault="0081011F" w:rsidP="0081011F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"&lt;div class='content_tpl'&gt;&lt;div class='formwork_bt'&gt;&lt;div class='formwork_bt_it'&gt;&lt;span&gt;产品信息&lt;/span&gt;&lt;span class='s2'&gt;Product Information&lt;/span&gt;&lt;/div&gt;&lt;/div&gt;&lt;div class='formwork'&gt;&lt;div class='formwork_img'&gt;&lt;img src='</w:t>
      </w:r>
      <w:r w:rsidR="0077266A">
        <w:rPr>
          <w:rFonts w:ascii="微软雅黑" w:eastAsia="微软雅黑" w:hAnsi="微软雅黑" w:hint="eastAsia"/>
          <w:szCs w:val="22"/>
        </w:rPr>
        <w:t>http</w:t>
      </w:r>
      <w:r w:rsidRPr="0041433F">
        <w:rPr>
          <w:rFonts w:ascii="微软雅黑" w:eastAsia="微软雅黑" w:hAnsi="微软雅黑" w:hint="eastAsia"/>
          <w:szCs w:val="22"/>
        </w:rPr>
        <w:t>://img20.360buyimg.com/vc/g12/M00/06/08/rBEQYVGTRrMIAAAAAAF59yhoUI4AABOYQOudsQAAXoP109.jpg' alt='' /&gt;&lt;/div&gt;&lt;/div&gt;&lt;div class='formwork_bt'&gt;&lt;div class='formwork_bt_it'&gt;&lt;span&gt;产品特色&lt;/span&gt;&lt;span class='s2'&gt;Selling Point&lt;/span&gt;&lt;/div&gt;&lt;/div&gt;&lt;div class='formwork'&gt;&lt;div class='formwork</w:t>
      </w:r>
      <w:r w:rsidRPr="0041433F">
        <w:rPr>
          <w:rFonts w:ascii="微软雅黑" w:eastAsia="微软雅黑" w:hAnsi="微软雅黑"/>
          <w:szCs w:val="22"/>
        </w:rPr>
        <w:t>_img'&gt;&lt;img src='</w:t>
      </w:r>
      <w:r w:rsidR="0077266A">
        <w:rPr>
          <w:rFonts w:ascii="微软雅黑" w:eastAsia="微软雅黑" w:hAnsi="微软雅黑"/>
          <w:szCs w:val="22"/>
        </w:rPr>
        <w:t>http</w:t>
      </w:r>
      <w:r w:rsidRPr="0041433F">
        <w:rPr>
          <w:rFonts w:ascii="微软雅黑" w:eastAsia="微软雅黑" w:hAnsi="微软雅黑"/>
          <w:szCs w:val="22"/>
        </w:rPr>
        <w:t>://img20.360buyimg.com/vc/g12/M00/06/08/rBEQYVGTRtEIAAAAAAKREgbm5fkAABOYwF1DeAAApEq566.jpg' alt='' /&gt;&lt;/div&gt;&lt;/div&gt;&lt;/div&gt;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param"：" </w:t>
      </w:r>
    </w:p>
    <w:p w:rsidR="0081011F" w:rsidRPr="0041433F" w:rsidRDefault="0081011F" w:rsidP="0081011F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&lt;table width='100%' cellspacing='1' cellpadding='0' border='0' class='Ptable'&gt;&lt;tbody&gt;&lt;tr&gt;&lt;th colspan='2' class='tdTitle'&gt;主体&lt;/th&gt;&lt;/tr&gt;&lt;tr&gt;&lt;/tr&gt;&lt;tr&gt;&lt;td class='tdTitle'&gt;品牌&lt;/td&gt;&lt;td&gt;雷蛇 Razer&lt;/td&gt;&lt;/tr&gt;&lt;tr&gt;&lt;td class='tdTitle'&gt;类型&lt;/td&gt;&lt;td&gt;有线鼠标&lt;/td&gt;&lt;/tr&gt;&lt;tr&gt;&lt;td class='tdTitle'&gt;型号&lt;/td&gt;&lt;td&gt;地狱狂蛇镜面特别版&lt;/td&gt;&lt;/tr&gt;&lt;tr&gt;&lt;td class='tdTitle'&gt;颜色&lt;/td&gt;&lt;td&gt;黑色&lt;/td&gt;&lt;/tr&gt;&lt;tr&gt;&lt;th colspan='2' class='tdTitle'&gt;规格&lt;/th&gt;&lt;/tr&gt;&lt;tr&gt;&lt;/tr&gt;&lt;tr&gt;&lt;td class='tdTitle'&gt;传输方式&lt;/td&gt;&lt;td&gt;线缆&lt;/td&gt;&lt;/tr&gt;&lt;tr&gt;&lt;td class='tdTitle'&gt;人体工学&lt;/td&gt;&lt;td&gt;否&lt;/td&gt;&lt;/tr&gt;&lt;tr&gt;&lt;td class='tdTitle'&gt;鼠标工作方式&lt;/td&gt;&lt;td&gt;光电&lt;/td&gt;&lt;/tr&gt;&lt;tr&gt;&lt;td class='tdTitle'&gt;鼠标分辨率&lt;/td&gt;&lt;td&gt;3500dpi&lt;/td&gt;&lt;/tr&gt;&lt;tr&gt;&lt;td class='tdTitle'&gt;接口</w:t>
      </w:r>
      <w:r w:rsidRPr="0041433F">
        <w:rPr>
          <w:rFonts w:ascii="微软雅黑" w:eastAsia="微软雅黑" w:hAnsi="微软雅黑" w:hint="eastAsia"/>
          <w:szCs w:val="22"/>
        </w:rPr>
        <w:lastRenderedPageBreak/>
        <w:t>&lt;/td&gt;&lt;td&gt;USB&lt;/td&gt;&lt;/tr&gt;&lt;tr&gt;&lt;td class='tdTitle'&gt;鼠标尺寸&lt;/td&gt;&lt;td&gt;115(L) x 63(W) x 40(H) mm&lt;/td&gt;&lt;/tr&gt;&lt;tr&gt;&lt;td class='tdTitle'&gt;重量&lt;/td&gt;&lt;td&gt;0.09kg&lt;/td&gt;&lt;/tr&gt;&lt;/tbody&gt;&lt;/table&gt;",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 xml:space="preserve">          "wareQD" : "笔记本主机 x1 电池 x1 电源适配器 x1 "</w:t>
      </w:r>
    </w:p>
    <w:p w:rsidR="0081011F" w:rsidRPr="0041433F" w:rsidRDefault="0081011F" w:rsidP="0081011F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/>
          <w:szCs w:val="22"/>
        </w:rPr>
        <w:t xml:space="preserve">     }</w:t>
      </w:r>
    </w:p>
    <w:p w:rsidR="0081011F" w:rsidRPr="0041433F" w:rsidRDefault="0081011F" w:rsidP="0081011F">
      <w:r w:rsidRPr="0041433F">
        <w:rPr>
          <w:rFonts w:ascii="微软雅黑" w:eastAsia="微软雅黑" w:hAnsi="微软雅黑"/>
          <w:szCs w:val="22"/>
        </w:rPr>
        <w:t>}</w:t>
      </w:r>
    </w:p>
    <w:p w:rsidR="0081011F" w:rsidRPr="0041433F" w:rsidRDefault="0081011F" w:rsidP="0081011F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注意事项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其中：param 返回的是 规格参数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ab/>
        <w:t xml:space="preserve">  Introduction 详细介绍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ab/>
        <w:t xml:space="preserve">  提供了demo页面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ab/>
        <w:t xml:space="preserve">  分别是 规格参数.html,详细介绍.html,样式在demo页面中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imagePath 为商品的主图片地址。需要在前面添加</w:t>
      </w:r>
      <w:r w:rsidR="005E153A">
        <w:rPr>
          <w:rFonts w:ascii="微软雅黑" w:eastAsia="微软雅黑" w:hAnsi="微软雅黑" w:hint="eastAsia"/>
          <w:szCs w:val="22"/>
        </w:rPr>
        <w:t>http</w:t>
      </w:r>
      <w:r w:rsidRPr="0041433F">
        <w:rPr>
          <w:rFonts w:ascii="微软雅黑" w:eastAsia="微软雅黑" w:hAnsi="微软雅黑" w:hint="eastAsia"/>
          <w:szCs w:val="22"/>
        </w:rPr>
        <w:t xml:space="preserve">://img13.360buyimg.com/n0/ 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其中n0(最大图)、n1(350*350px)、n2(160*160px)、n3(130*130px)、n4(100*100px) 为图片大小。</w:t>
      </w:r>
    </w:p>
    <w:p w:rsidR="0081011F" w:rsidRPr="0041433F" w:rsidRDefault="0081011F" w:rsidP="00C426DC">
      <w:pPr>
        <w:jc w:val="left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例如接口返回imagePath为</w:t>
      </w:r>
      <w:r w:rsidRPr="0041433F">
        <w:rPr>
          <w:rFonts w:ascii="微软雅黑" w:eastAsia="微软雅黑" w:hAnsi="微软雅黑"/>
          <w:szCs w:val="22"/>
        </w:rPr>
        <w:t>g8/M03/0E/06/rBEHaFCg5wQIAAAAAAGhG73oiLUAACxswH4MBwAAaEz619.jpg</w:t>
      </w:r>
      <w:r w:rsidRPr="0041433F">
        <w:rPr>
          <w:rFonts w:ascii="微软雅黑" w:eastAsia="微软雅黑" w:hAnsi="微软雅黑" w:hint="eastAsia"/>
          <w:szCs w:val="22"/>
        </w:rPr>
        <w:t>拼接后的url为：</w:t>
      </w:r>
      <w:r w:rsidR="004C2112">
        <w:rPr>
          <w:rFonts w:ascii="微软雅黑" w:eastAsia="微软雅黑" w:hAnsi="微软雅黑" w:hint="eastAsia"/>
          <w:szCs w:val="22"/>
        </w:rPr>
        <w:t>http</w:t>
      </w:r>
      <w:r w:rsidR="002D1FAA" w:rsidRPr="0041433F">
        <w:rPr>
          <w:rFonts w:ascii="微软雅黑" w:eastAsia="微软雅黑" w:hAnsi="微软雅黑" w:hint="eastAsia"/>
          <w:szCs w:val="22"/>
        </w:rPr>
        <w:t>://img13.360buyimg.com/n0/g8/M03/0E/06/rBEHaFCg5wQIAAAAAAGhG73oiLUAACxswH4MBwAAaEz619.jpg</w:t>
      </w:r>
    </w:p>
    <w:p w:rsidR="002D1FAA" w:rsidRPr="0041433F" w:rsidRDefault="007D4E6E" w:rsidP="007D4E6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3" w:name="_Toc394134004"/>
      <w:r w:rsidRPr="0041433F">
        <w:rPr>
          <w:rFonts w:ascii="微软雅黑" w:eastAsia="微软雅黑" w:hAnsi="微软雅黑" w:hint="eastAsia"/>
          <w:b w:val="0"/>
          <w:szCs w:val="32"/>
        </w:rPr>
        <w:t>获取商品上下架状态接口</w:t>
      </w:r>
      <w:bookmarkEnd w:id="23"/>
    </w:p>
    <w:p w:rsidR="007D4E6E" w:rsidRPr="0041433F" w:rsidRDefault="007D4E6E" w:rsidP="007D4E6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="00325FC8" w:rsidRPr="0041433F">
        <w:rPr>
          <w:rFonts w:ascii="微软雅黑" w:eastAsia="微软雅黑" w:hAnsi="微软雅黑" w:hint="eastAsia"/>
        </w:rPr>
        <w:t>://bizapi.jd.com/api/product/skuState</w:t>
      </w:r>
    </w:p>
    <w:p w:rsidR="007D4E6E" w:rsidRPr="0041433F" w:rsidRDefault="003C391C" w:rsidP="007D4E6E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7D4E6E" w:rsidRPr="0041433F">
        <w:rPr>
          <w:rFonts w:ascii="微软雅黑" w:eastAsia="微软雅黑" w:hAnsi="微软雅黑" w:hint="eastAsia"/>
        </w:rPr>
        <w:t>请求方式：POST</w:t>
      </w:r>
    </w:p>
    <w:p w:rsidR="007D4E6E" w:rsidRPr="0041433F" w:rsidRDefault="007D4E6E" w:rsidP="007D4E6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7D4E6E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D4E6E" w:rsidRPr="0041433F" w:rsidRDefault="007D4E6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D4E6E" w:rsidRPr="0041433F" w:rsidRDefault="007D4E6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D4E6E" w:rsidRPr="0041433F" w:rsidRDefault="007D4E6E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7D4E6E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D4E6E" w:rsidRPr="0041433F" w:rsidRDefault="007D4E6E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D4E6E" w:rsidRPr="0041433F" w:rsidRDefault="007D4E6E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D4E6E" w:rsidRPr="0041433F" w:rsidRDefault="007D4E6E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325FC8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25FC8" w:rsidRPr="0041433F" w:rsidRDefault="00325FC8" w:rsidP="00325FC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25FC8" w:rsidRPr="0041433F" w:rsidRDefault="00325FC8" w:rsidP="00325FC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25FC8" w:rsidRPr="0041433F" w:rsidRDefault="00325FC8" w:rsidP="00325FC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，分隔  (最高支持100个商品)</w:t>
            </w:r>
          </w:p>
          <w:p w:rsidR="00325FC8" w:rsidRPr="0041433F" w:rsidRDefault="00325FC8" w:rsidP="00325FC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1为上架，0为下架</w:t>
            </w:r>
          </w:p>
        </w:tc>
      </w:tr>
    </w:tbl>
    <w:p w:rsidR="007D4E6E" w:rsidRPr="0041433F" w:rsidRDefault="007D4E6E" w:rsidP="007D4E6E"/>
    <w:p w:rsidR="007D4E6E" w:rsidRPr="0041433F" w:rsidRDefault="007D4E6E" w:rsidP="007D4E6E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325FC8" w:rsidRPr="0041433F" w:rsidRDefault="00325FC8" w:rsidP="00325FC8">
      <w:r w:rsidRPr="0041433F">
        <w:t>{"result”:</w:t>
      </w:r>
    </w:p>
    <w:p w:rsidR="00325FC8" w:rsidRPr="0041433F" w:rsidRDefault="00325FC8" w:rsidP="00325FC8">
      <w:r w:rsidRPr="0041433F">
        <w:tab/>
        <w:t>[</w:t>
      </w:r>
    </w:p>
    <w:p w:rsidR="00325FC8" w:rsidRPr="0041433F" w:rsidRDefault="00325FC8" w:rsidP="00325FC8">
      <w:r w:rsidRPr="0041433F">
        <w:tab/>
      </w:r>
      <w:r w:rsidRPr="0041433F">
        <w:tab/>
        <w:t>{"skuId”:111111,”state”:1},</w:t>
      </w:r>
    </w:p>
    <w:p w:rsidR="00325FC8" w:rsidRPr="0041433F" w:rsidRDefault="00325FC8" w:rsidP="00325FC8">
      <w:r w:rsidRPr="0041433F">
        <w:tab/>
      </w:r>
      <w:r w:rsidRPr="0041433F">
        <w:tab/>
        <w:t>{"skuId”:111111,”state”:0}</w:t>
      </w:r>
    </w:p>
    <w:p w:rsidR="00325FC8" w:rsidRPr="0041433F" w:rsidRDefault="00325FC8" w:rsidP="00325FC8">
      <w:r w:rsidRPr="0041433F">
        <w:tab/>
        <w:t>]</w:t>
      </w:r>
    </w:p>
    <w:p w:rsidR="00325FC8" w:rsidRPr="0041433F" w:rsidRDefault="00325FC8" w:rsidP="00325FC8">
      <w:r w:rsidRPr="0041433F">
        <w:t>}</w:t>
      </w:r>
    </w:p>
    <w:p w:rsidR="007D4E6E" w:rsidRPr="0041433F" w:rsidRDefault="00413D4F" w:rsidP="00413D4F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4" w:name="_Toc394134005"/>
      <w:r w:rsidRPr="0041433F">
        <w:rPr>
          <w:rFonts w:ascii="微软雅黑" w:eastAsia="微软雅黑" w:hAnsi="微软雅黑" w:hint="eastAsia"/>
          <w:b w:val="0"/>
          <w:szCs w:val="32"/>
        </w:rPr>
        <w:t>获取所有图片信息</w:t>
      </w:r>
      <w:bookmarkEnd w:id="24"/>
    </w:p>
    <w:p w:rsidR="00413D4F" w:rsidRPr="0041433F" w:rsidRDefault="00413D4F" w:rsidP="00413D4F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product/skuImage</w:t>
      </w:r>
    </w:p>
    <w:p w:rsidR="00413D4F" w:rsidRPr="0041433F" w:rsidRDefault="003C391C" w:rsidP="00413D4F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413D4F" w:rsidRPr="0041433F">
        <w:rPr>
          <w:rFonts w:ascii="微软雅黑" w:eastAsia="微软雅黑" w:hAnsi="微软雅黑" w:hint="eastAsia"/>
        </w:rPr>
        <w:t>请求方式：POST</w:t>
      </w:r>
    </w:p>
    <w:p w:rsidR="00413D4F" w:rsidRPr="0041433F" w:rsidRDefault="00413D4F" w:rsidP="00413D4F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413D4F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13D4F" w:rsidRPr="0041433F" w:rsidRDefault="00413D4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13D4F" w:rsidRPr="0041433F" w:rsidRDefault="00413D4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13D4F" w:rsidRPr="0041433F" w:rsidRDefault="00413D4F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13D4F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413D4F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13D4F" w:rsidRPr="0041433F" w:rsidRDefault="00413D4F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，分隔  (最高支持100个商品)</w:t>
            </w:r>
          </w:p>
        </w:tc>
      </w:tr>
    </w:tbl>
    <w:p w:rsidR="00413D4F" w:rsidRPr="0041433F" w:rsidRDefault="00413D4F" w:rsidP="00413D4F"/>
    <w:p w:rsidR="00413D4F" w:rsidRPr="0041433F" w:rsidRDefault="00413D4F" w:rsidP="00413D4F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B617ED" w:rsidRPr="0041433F" w:rsidRDefault="00B617ED" w:rsidP="00B617ED">
      <w:r w:rsidRPr="0041433F">
        <w:t>{"result:</w:t>
      </w:r>
    </w:p>
    <w:p w:rsidR="00B617ED" w:rsidRPr="0041433F" w:rsidRDefault="00B617ED" w:rsidP="00B617ED">
      <w:r w:rsidRPr="0041433F">
        <w:tab/>
        <w:t>["100012”:</w:t>
      </w:r>
    </w:p>
    <w:p w:rsidR="00B617ED" w:rsidRPr="0041433F" w:rsidRDefault="00B617ED" w:rsidP="00B617ED">
      <w:r w:rsidRPr="0041433F">
        <w:tab/>
      </w:r>
      <w:r w:rsidRPr="0041433F">
        <w:tab/>
        <w:t>[</w:t>
      </w:r>
    </w:p>
    <w:p w:rsidR="00B617ED" w:rsidRPr="0041433F" w:rsidRDefault="00B617ED" w:rsidP="00B617ED">
      <w:r w:rsidRPr="0041433F">
        <w:tab/>
      </w:r>
      <w:r w:rsidRPr="0041433F">
        <w:tab/>
      </w:r>
      <w:r w:rsidRPr="0041433F">
        <w:tab/>
        <w:t>{"path":” 7393/ca49c783-e1bb-418f-8063-47a6d20158ca.jpg”,”isPrimary”:1,”orderSort”:0},</w:t>
      </w:r>
    </w:p>
    <w:p w:rsidR="00B617ED" w:rsidRPr="0041433F" w:rsidRDefault="00B617ED" w:rsidP="00B617ED">
      <w:r w:rsidRPr="0041433F">
        <w:lastRenderedPageBreak/>
        <w:tab/>
      </w:r>
      <w:r w:rsidRPr="0041433F">
        <w:tab/>
      </w:r>
      <w:r w:rsidRPr="0041433F">
        <w:tab/>
        <w:t>{"path":” 7393/ca49c783-e1bb-418f-8063-47a6d20158ca.jpg”,” isPrimary”,0,”orderSort”:1}</w:t>
      </w:r>
    </w:p>
    <w:p w:rsidR="00B617ED" w:rsidRPr="0041433F" w:rsidRDefault="00B617ED" w:rsidP="00B617ED">
      <w:r w:rsidRPr="0041433F">
        <w:tab/>
      </w:r>
      <w:r w:rsidRPr="0041433F">
        <w:tab/>
        <w:t>]</w:t>
      </w:r>
    </w:p>
    <w:p w:rsidR="00B617ED" w:rsidRPr="0041433F" w:rsidRDefault="00B617ED" w:rsidP="00B617ED">
      <w:r w:rsidRPr="0041433F">
        <w:tab/>
        <w:t>]</w:t>
      </w:r>
    </w:p>
    <w:p w:rsidR="00B617ED" w:rsidRPr="0041433F" w:rsidRDefault="00B617ED" w:rsidP="00B617ED">
      <w:r w:rsidRPr="0041433F">
        <w:t>}</w:t>
      </w:r>
    </w:p>
    <w:p w:rsidR="00B617ED" w:rsidRPr="0041433F" w:rsidRDefault="00B617ED" w:rsidP="00B617ED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其中path是地址，isPrimary为是否是主图，1为主图，0为附图。orderSort为排序图片路径，如上面商品详情页面返回的图片地址一致</w:t>
      </w:r>
      <w:r w:rsidR="00680841" w:rsidRPr="0041433F">
        <w:rPr>
          <w:rFonts w:ascii="微软雅黑" w:eastAsia="微软雅黑" w:hAnsi="微软雅黑" w:hint="eastAsia"/>
          <w:szCs w:val="22"/>
        </w:rPr>
        <w:t>。</w:t>
      </w:r>
    </w:p>
    <w:p w:rsidR="004F76E3" w:rsidRPr="0041433F" w:rsidRDefault="00756B11" w:rsidP="00756B11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5" w:name="_Toc394134006"/>
      <w:r w:rsidRPr="0041433F">
        <w:rPr>
          <w:rFonts w:ascii="微软雅黑" w:eastAsia="微软雅黑" w:hAnsi="微软雅黑" w:hint="eastAsia"/>
          <w:b w:val="0"/>
          <w:szCs w:val="32"/>
        </w:rPr>
        <w:t>商品好评度查询</w:t>
      </w:r>
      <w:bookmarkEnd w:id="25"/>
    </w:p>
    <w:p w:rsidR="00756B11" w:rsidRPr="0041433F" w:rsidRDefault="00756B11" w:rsidP="00756B11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</w:t>
      </w:r>
      <w:r w:rsidRPr="0041433F">
        <w:rPr>
          <w:rFonts w:ascii="微软雅黑" w:eastAsia="微软雅黑" w:hAnsi="微软雅黑"/>
        </w:rPr>
        <w:t>product</w:t>
      </w:r>
      <w:r w:rsidRPr="0041433F">
        <w:rPr>
          <w:rFonts w:ascii="微软雅黑" w:eastAsia="微软雅黑" w:hAnsi="微软雅黑" w:hint="eastAsia"/>
        </w:rPr>
        <w:t>/</w:t>
      </w:r>
      <w:r w:rsidRPr="0041433F">
        <w:rPr>
          <w:rFonts w:ascii="微软雅黑" w:eastAsia="微软雅黑" w:hAnsi="微软雅黑"/>
        </w:rPr>
        <w:t>getCommentSummarys</w:t>
      </w:r>
    </w:p>
    <w:p w:rsidR="00756B11" w:rsidRPr="0041433F" w:rsidRDefault="003C391C" w:rsidP="00756B11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756B11" w:rsidRPr="0041433F">
        <w:rPr>
          <w:rFonts w:ascii="微软雅黑" w:eastAsia="微软雅黑" w:hAnsi="微软雅黑" w:hint="eastAsia"/>
        </w:rPr>
        <w:t>请求方式：POST</w:t>
      </w:r>
    </w:p>
    <w:p w:rsidR="00756B11" w:rsidRPr="0041433F" w:rsidRDefault="00756B11" w:rsidP="00756B11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756B11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56B11" w:rsidRPr="0041433F" w:rsidRDefault="00756B11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56B11" w:rsidRPr="0041433F" w:rsidRDefault="00756B11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56B11" w:rsidRPr="0041433F" w:rsidRDefault="00756B11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756B11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756B11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，分隔  (最高支持50个商品)</w:t>
            </w:r>
          </w:p>
        </w:tc>
      </w:tr>
    </w:tbl>
    <w:p w:rsidR="00756B11" w:rsidRPr="0041433F" w:rsidRDefault="00756B11" w:rsidP="00756B11"/>
    <w:p w:rsidR="00756B11" w:rsidRPr="0041433F" w:rsidRDefault="00756B11" w:rsidP="00756B11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tbl>
      <w:tblPr>
        <w:tblW w:w="811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6237"/>
      </w:tblGrid>
      <w:tr w:rsidR="00756B11" w:rsidRPr="0041433F" w:rsidTr="00756B11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56B11" w:rsidRPr="0041433F" w:rsidRDefault="00756B11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56B11" w:rsidRPr="0041433F" w:rsidRDefault="00756B11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756B11" w:rsidRPr="0041433F" w:rsidTr="00756B11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averageScore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471DA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评分 (5颗星，4颗星)</w:t>
            </w:r>
          </w:p>
        </w:tc>
      </w:tr>
      <w:tr w:rsidR="00756B11" w:rsidRPr="0041433F" w:rsidTr="00756B11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goodRate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471DAD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好评度</w:t>
            </w:r>
          </w:p>
        </w:tc>
      </w:tr>
      <w:tr w:rsidR="00756B11" w:rsidRPr="0041433F" w:rsidTr="00756B11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generalRate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471DAD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中评度</w:t>
            </w:r>
          </w:p>
        </w:tc>
      </w:tr>
      <w:tr w:rsidR="00756B11" w:rsidRPr="0041433F" w:rsidTr="00756B11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poorRate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56B11" w:rsidRPr="0041433F" w:rsidRDefault="00756B11" w:rsidP="00471DAD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差评度</w:t>
            </w:r>
          </w:p>
        </w:tc>
      </w:tr>
    </w:tbl>
    <w:p w:rsidR="00756B11" w:rsidRPr="0041433F" w:rsidRDefault="00756B11" w:rsidP="00756B11"/>
    <w:p w:rsidR="00756B11" w:rsidRPr="0041433F" w:rsidRDefault="00756B11" w:rsidP="00756B11">
      <w:r w:rsidRPr="0041433F">
        <w:t>{"result":</w:t>
      </w:r>
    </w:p>
    <w:p w:rsidR="00756B11" w:rsidRPr="0041433F" w:rsidRDefault="00756B11" w:rsidP="00756B11">
      <w:r w:rsidRPr="0041433F">
        <w:tab/>
        <w:t>[</w:t>
      </w:r>
    </w:p>
    <w:p w:rsidR="00756B11" w:rsidRPr="0041433F" w:rsidRDefault="00756B11" w:rsidP="00756B11">
      <w:r w:rsidRPr="0041433F">
        <w:tab/>
      </w:r>
      <w:r w:rsidRPr="0041433F">
        <w:tab/>
        <w:t>{"averageScore":5,"generalRate":0.0,"goodRate":1.0,"skuId":800020,"poorRate":0.0},</w:t>
      </w:r>
    </w:p>
    <w:p w:rsidR="00756B11" w:rsidRPr="0041433F" w:rsidRDefault="00756B11" w:rsidP="00756B11">
      <w:r w:rsidRPr="0041433F">
        <w:tab/>
      </w:r>
      <w:r w:rsidRPr="0041433F">
        <w:tab/>
        <w:t>{"averageScore":5,"generalRate":0.0,"goodRate":1.0,"skuId":800035,"poorRate":0.0}</w:t>
      </w:r>
    </w:p>
    <w:p w:rsidR="00756B11" w:rsidRPr="0041433F" w:rsidRDefault="00756B11" w:rsidP="00756B11">
      <w:r w:rsidRPr="0041433F">
        <w:lastRenderedPageBreak/>
        <w:tab/>
        <w:t>]</w:t>
      </w:r>
    </w:p>
    <w:p w:rsidR="00756B11" w:rsidRPr="0041433F" w:rsidRDefault="00756B11" w:rsidP="00756B11">
      <w:r w:rsidRPr="0041433F">
        <w:t>}</w:t>
      </w:r>
    </w:p>
    <w:p w:rsidR="00BF1716" w:rsidRPr="0041433F" w:rsidRDefault="00BF1716" w:rsidP="00756B11"/>
    <w:p w:rsidR="00BF1716" w:rsidRPr="0041433F" w:rsidRDefault="00BF1716" w:rsidP="00BF1716">
      <w:pPr>
        <w:pStyle w:val="2"/>
      </w:pPr>
      <w:bookmarkStart w:id="26" w:name="_Toc394134007"/>
      <w:r w:rsidRPr="0041433F">
        <w:rPr>
          <w:rFonts w:ascii="微软雅黑" w:eastAsia="微软雅黑" w:hAnsi="微软雅黑" w:hint="eastAsia"/>
          <w:b w:val="0"/>
        </w:rPr>
        <w:t>地址api</w:t>
      </w:r>
      <w:r w:rsidR="00381088" w:rsidRPr="0041433F">
        <w:rPr>
          <w:rFonts w:ascii="微软雅黑" w:eastAsia="微软雅黑" w:hAnsi="微软雅黑" w:hint="eastAsia"/>
          <w:b w:val="0"/>
        </w:rPr>
        <w:t>接口</w:t>
      </w:r>
      <w:bookmarkEnd w:id="26"/>
    </w:p>
    <w:p w:rsidR="00BF1716" w:rsidRPr="0041433F" w:rsidRDefault="00BF1716" w:rsidP="00BF171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7" w:name="_Toc394134008"/>
      <w:r w:rsidRPr="0041433F">
        <w:rPr>
          <w:rFonts w:ascii="微软雅黑" w:eastAsia="微软雅黑" w:hAnsi="微软雅黑" w:hint="eastAsia"/>
          <w:b w:val="0"/>
          <w:szCs w:val="32"/>
        </w:rPr>
        <w:t>获取一级地址</w:t>
      </w:r>
      <w:bookmarkEnd w:id="27"/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="00507591" w:rsidRPr="0041433F">
        <w:rPr>
          <w:rFonts w:ascii="微软雅黑" w:eastAsia="微软雅黑" w:hAnsi="微软雅黑" w:hint="eastAsia"/>
        </w:rPr>
        <w:t>://bizapi.jd.com/api/area/getProvince</w:t>
      </w:r>
    </w:p>
    <w:p w:rsidR="00C76E6C" w:rsidRPr="0041433F" w:rsidRDefault="003C391C" w:rsidP="00C76E6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C76E6C" w:rsidRPr="0041433F">
        <w:rPr>
          <w:rFonts w:ascii="微软雅黑" w:eastAsia="微软雅黑" w:hAnsi="微软雅黑" w:hint="eastAsia"/>
        </w:rPr>
        <w:t>请求方式：POST</w:t>
      </w:r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C76E6C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76E6C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</w:tbl>
    <w:p w:rsidR="00C76E6C" w:rsidRPr="0041433F" w:rsidRDefault="00C76E6C" w:rsidP="00C76E6C"/>
    <w:p w:rsidR="00C76E6C" w:rsidRPr="0041433F" w:rsidRDefault="00C76E6C" w:rsidP="00507591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507591" w:rsidRPr="0041433F" w:rsidRDefault="00507591" w:rsidP="00507591">
      <w:r w:rsidRPr="0041433F">
        <w:t>{"result":</w:t>
      </w:r>
    </w:p>
    <w:p w:rsidR="00507591" w:rsidRPr="0041433F" w:rsidRDefault="00507591" w:rsidP="00507591">
      <w:r w:rsidRPr="0041433F">
        <w:tab/>
        <w:t>{</w:t>
      </w:r>
    </w:p>
    <w:p w:rsidR="00507591" w:rsidRPr="0041433F" w:rsidRDefault="00507591" w:rsidP="00507591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北京</w:t>
      </w:r>
      <w:r w:rsidRPr="0041433F">
        <w:rPr>
          <w:rFonts w:hint="eastAsia"/>
        </w:rPr>
        <w:t>":1,</w:t>
      </w:r>
    </w:p>
    <w:p w:rsidR="00507591" w:rsidRPr="0041433F" w:rsidRDefault="00507591" w:rsidP="00507591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黑龙江</w:t>
      </w:r>
      <w:r w:rsidRPr="0041433F">
        <w:rPr>
          <w:rFonts w:hint="eastAsia"/>
        </w:rPr>
        <w:t>":10</w:t>
      </w:r>
    </w:p>
    <w:p w:rsidR="00507591" w:rsidRPr="0041433F" w:rsidRDefault="00507591" w:rsidP="00507591">
      <w:r w:rsidRPr="0041433F">
        <w:tab/>
        <w:t>}</w:t>
      </w:r>
    </w:p>
    <w:p w:rsidR="00507591" w:rsidRPr="0041433F" w:rsidRDefault="00507591" w:rsidP="00507591">
      <w:r w:rsidRPr="0041433F">
        <w:t>"resultCode":null,</w:t>
      </w:r>
    </w:p>
    <w:p w:rsidR="00507591" w:rsidRPr="0041433F" w:rsidRDefault="00507591" w:rsidP="00507591">
      <w:r w:rsidRPr="0041433F">
        <w:t>"success":true,</w:t>
      </w:r>
    </w:p>
    <w:p w:rsidR="00507591" w:rsidRPr="0041433F" w:rsidRDefault="00507591" w:rsidP="00507591">
      <w:r w:rsidRPr="0041433F">
        <w:t>"resultMessage":""</w:t>
      </w:r>
    </w:p>
    <w:p w:rsidR="00507591" w:rsidRPr="0041433F" w:rsidRDefault="00507591" w:rsidP="00507591">
      <w:r w:rsidRPr="0041433F">
        <w:t>}</w:t>
      </w:r>
    </w:p>
    <w:p w:rsidR="00BF1716" w:rsidRPr="0041433F" w:rsidRDefault="00BF1716" w:rsidP="00BF171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8" w:name="_Toc394134009"/>
      <w:r w:rsidRPr="0041433F">
        <w:rPr>
          <w:rFonts w:ascii="微软雅黑" w:eastAsia="微软雅黑" w:hAnsi="微软雅黑" w:hint="eastAsia"/>
          <w:b w:val="0"/>
          <w:szCs w:val="32"/>
        </w:rPr>
        <w:t>获取二级地址</w:t>
      </w:r>
      <w:bookmarkEnd w:id="28"/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="00566189" w:rsidRPr="0041433F">
        <w:rPr>
          <w:rFonts w:ascii="微软雅黑" w:eastAsia="微软雅黑" w:hAnsi="微软雅黑" w:hint="eastAsia"/>
        </w:rPr>
        <w:t>://bizapi.jd.com/api/area/getCity</w:t>
      </w:r>
    </w:p>
    <w:p w:rsidR="00C76E6C" w:rsidRPr="0041433F" w:rsidRDefault="003C391C" w:rsidP="00C76E6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C76E6C" w:rsidRPr="0041433F">
        <w:rPr>
          <w:rFonts w:ascii="微软雅黑" w:eastAsia="微软雅黑" w:hAnsi="微软雅黑" w:hint="eastAsia"/>
        </w:rPr>
        <w:t>请求方式：POST</w:t>
      </w:r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C76E6C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76E6C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9371DE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DF40C4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="009371DE"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9371DE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9371DE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一级地址</w:t>
            </w:r>
          </w:p>
        </w:tc>
      </w:tr>
    </w:tbl>
    <w:p w:rsidR="00C76E6C" w:rsidRPr="0041433F" w:rsidRDefault="00C76E6C" w:rsidP="00C76E6C"/>
    <w:p w:rsidR="00C76E6C" w:rsidRPr="0041433F" w:rsidRDefault="00C76E6C" w:rsidP="00566189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566189" w:rsidRPr="0041433F" w:rsidRDefault="00566189" w:rsidP="00566189">
      <w:r w:rsidRPr="0041433F">
        <w:t>{"result":</w:t>
      </w:r>
    </w:p>
    <w:p w:rsidR="00566189" w:rsidRPr="0041433F" w:rsidRDefault="00566189" w:rsidP="00566189">
      <w:r w:rsidRPr="0041433F">
        <w:tab/>
        <w:t>{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顺义区</w:t>
      </w:r>
      <w:r w:rsidRPr="0041433F">
        <w:rPr>
          <w:rFonts w:hint="eastAsia"/>
        </w:rPr>
        <w:t>":2812,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海淀区</w:t>
      </w:r>
      <w:r w:rsidRPr="0041433F">
        <w:rPr>
          <w:rFonts w:hint="eastAsia"/>
        </w:rPr>
        <w:t>":2800,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通州区</w:t>
      </w:r>
      <w:r w:rsidRPr="0041433F">
        <w:rPr>
          <w:rFonts w:hint="eastAsia"/>
        </w:rPr>
        <w:t>":2809</w:t>
      </w:r>
    </w:p>
    <w:p w:rsidR="00566189" w:rsidRPr="0041433F" w:rsidRDefault="00566189" w:rsidP="00566189">
      <w:r w:rsidRPr="0041433F">
        <w:tab/>
        <w:t>}</w:t>
      </w:r>
    </w:p>
    <w:p w:rsidR="00566189" w:rsidRPr="0041433F" w:rsidRDefault="00566189" w:rsidP="00566189">
      <w:r w:rsidRPr="0041433F">
        <w:t>"resultCode":null,</w:t>
      </w:r>
    </w:p>
    <w:p w:rsidR="00566189" w:rsidRPr="0041433F" w:rsidRDefault="00566189" w:rsidP="00566189">
      <w:r w:rsidRPr="0041433F">
        <w:t>"success":true,</w:t>
      </w:r>
    </w:p>
    <w:p w:rsidR="00566189" w:rsidRPr="0041433F" w:rsidRDefault="00566189" w:rsidP="00566189">
      <w:r w:rsidRPr="0041433F">
        <w:t>"resultMessage":""</w:t>
      </w:r>
    </w:p>
    <w:p w:rsidR="00566189" w:rsidRPr="0041433F" w:rsidRDefault="00566189" w:rsidP="00566189">
      <w:r w:rsidRPr="0041433F">
        <w:t>}</w:t>
      </w:r>
    </w:p>
    <w:p w:rsidR="00BF1716" w:rsidRPr="0041433F" w:rsidRDefault="00BF1716" w:rsidP="00BF171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9" w:name="_Toc394134010"/>
      <w:r w:rsidRPr="0041433F">
        <w:rPr>
          <w:rFonts w:ascii="微软雅黑" w:eastAsia="微软雅黑" w:hAnsi="微软雅黑" w:hint="eastAsia"/>
          <w:b w:val="0"/>
          <w:szCs w:val="32"/>
        </w:rPr>
        <w:t>获取三级地址</w:t>
      </w:r>
      <w:bookmarkEnd w:id="29"/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="00566189" w:rsidRPr="0041433F">
        <w:rPr>
          <w:rFonts w:ascii="微软雅黑" w:eastAsia="微软雅黑" w:hAnsi="微软雅黑" w:hint="eastAsia"/>
        </w:rPr>
        <w:t>://bizapi.jd.com/api/area/getCounty</w:t>
      </w:r>
    </w:p>
    <w:p w:rsidR="00C76E6C" w:rsidRPr="0041433F" w:rsidRDefault="003C391C" w:rsidP="00C76E6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C76E6C" w:rsidRPr="0041433F">
        <w:rPr>
          <w:rFonts w:ascii="微软雅黑" w:eastAsia="微软雅黑" w:hAnsi="微软雅黑" w:hint="eastAsia"/>
        </w:rPr>
        <w:t>请求方式：POST</w:t>
      </w:r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C76E6C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76E6C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9371DE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DF40C4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="009371DE"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9371DE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371DE" w:rsidRPr="0041433F" w:rsidRDefault="009371DE" w:rsidP="009371D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二级地址</w:t>
            </w:r>
          </w:p>
        </w:tc>
      </w:tr>
    </w:tbl>
    <w:p w:rsidR="00C76E6C" w:rsidRPr="0041433F" w:rsidRDefault="00C76E6C" w:rsidP="00C76E6C"/>
    <w:p w:rsidR="00C76E6C" w:rsidRPr="0041433F" w:rsidRDefault="00C76E6C" w:rsidP="00566189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566189" w:rsidRPr="0041433F" w:rsidRDefault="00566189" w:rsidP="00566189">
      <w:r w:rsidRPr="0041433F">
        <w:t>{"result":</w:t>
      </w:r>
    </w:p>
    <w:p w:rsidR="00566189" w:rsidRPr="0041433F" w:rsidRDefault="00566189" w:rsidP="00566189">
      <w:r w:rsidRPr="0041433F">
        <w:tab/>
        <w:t>{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顺义区</w:t>
      </w:r>
      <w:r w:rsidRPr="0041433F">
        <w:rPr>
          <w:rFonts w:hint="eastAsia"/>
        </w:rPr>
        <w:t>":2812,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海淀区</w:t>
      </w:r>
      <w:r w:rsidRPr="0041433F">
        <w:rPr>
          <w:rFonts w:hint="eastAsia"/>
        </w:rPr>
        <w:t>":2800,</w:t>
      </w:r>
    </w:p>
    <w:p w:rsidR="00566189" w:rsidRPr="0041433F" w:rsidRDefault="00566189" w:rsidP="00566189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hint="eastAsia"/>
        </w:rPr>
        <w:t>通州区</w:t>
      </w:r>
      <w:r w:rsidRPr="0041433F">
        <w:rPr>
          <w:rFonts w:hint="eastAsia"/>
        </w:rPr>
        <w:t>":2809</w:t>
      </w:r>
    </w:p>
    <w:p w:rsidR="00566189" w:rsidRPr="0041433F" w:rsidRDefault="00566189" w:rsidP="00566189">
      <w:r w:rsidRPr="0041433F">
        <w:tab/>
        <w:t>}</w:t>
      </w:r>
    </w:p>
    <w:p w:rsidR="00566189" w:rsidRPr="0041433F" w:rsidRDefault="00566189" w:rsidP="00566189">
      <w:r w:rsidRPr="0041433F">
        <w:lastRenderedPageBreak/>
        <w:t>"resultCode":null,</w:t>
      </w:r>
    </w:p>
    <w:p w:rsidR="00566189" w:rsidRPr="0041433F" w:rsidRDefault="00566189" w:rsidP="00566189">
      <w:r w:rsidRPr="0041433F">
        <w:t>"success":true,</w:t>
      </w:r>
    </w:p>
    <w:p w:rsidR="00566189" w:rsidRPr="0041433F" w:rsidRDefault="00566189" w:rsidP="00566189">
      <w:r w:rsidRPr="0041433F">
        <w:t>"resultMessage":""</w:t>
      </w:r>
    </w:p>
    <w:p w:rsidR="00566189" w:rsidRPr="0041433F" w:rsidRDefault="00566189" w:rsidP="00566189">
      <w:r w:rsidRPr="0041433F">
        <w:t>}</w:t>
      </w:r>
    </w:p>
    <w:p w:rsidR="00BF1716" w:rsidRPr="0041433F" w:rsidRDefault="00BF1716" w:rsidP="00BF171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30" w:name="_Toc394134011"/>
      <w:r w:rsidRPr="0041433F">
        <w:rPr>
          <w:rFonts w:ascii="微软雅黑" w:eastAsia="微软雅黑" w:hAnsi="微软雅黑" w:hint="eastAsia"/>
          <w:b w:val="0"/>
          <w:szCs w:val="32"/>
        </w:rPr>
        <w:t>获取四级地址</w:t>
      </w:r>
      <w:bookmarkEnd w:id="30"/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="004A2A91" w:rsidRPr="0041433F">
        <w:rPr>
          <w:rFonts w:ascii="微软雅黑" w:eastAsia="微软雅黑" w:hAnsi="微软雅黑" w:hint="eastAsia"/>
        </w:rPr>
        <w:t>://bizapi.jd.com/api/area/getTown</w:t>
      </w:r>
    </w:p>
    <w:p w:rsidR="00C76E6C" w:rsidRPr="0041433F" w:rsidRDefault="003C391C" w:rsidP="00C76E6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C76E6C" w:rsidRPr="0041433F">
        <w:rPr>
          <w:rFonts w:ascii="微软雅黑" w:eastAsia="微软雅黑" w:hAnsi="微软雅黑" w:hint="eastAsia"/>
        </w:rPr>
        <w:t>请求方式：POST</w:t>
      </w:r>
    </w:p>
    <w:p w:rsidR="00C76E6C" w:rsidRPr="0041433F" w:rsidRDefault="00C76E6C" w:rsidP="00C76E6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C76E6C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76E6C" w:rsidRPr="0041433F" w:rsidRDefault="00C76E6C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76E6C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76E6C" w:rsidRPr="0041433F" w:rsidRDefault="00C76E6C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DF40C4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F40C4" w:rsidRPr="0041433F" w:rsidRDefault="00DF40C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id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F40C4" w:rsidRPr="0041433F" w:rsidRDefault="00DF40C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F40C4" w:rsidRPr="0041433F" w:rsidRDefault="00DF40C4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三级地址</w:t>
            </w:r>
          </w:p>
        </w:tc>
      </w:tr>
    </w:tbl>
    <w:p w:rsidR="00C76E6C" w:rsidRPr="0041433F" w:rsidRDefault="00C76E6C" w:rsidP="00C76E6C"/>
    <w:p w:rsidR="00C76E6C" w:rsidRPr="0041433F" w:rsidRDefault="00C76E6C" w:rsidP="004A2A91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4A2A91" w:rsidRPr="0041433F" w:rsidRDefault="004A2A91" w:rsidP="004A2A91">
      <w:r w:rsidRPr="0041433F">
        <w:t>{"result":</w:t>
      </w:r>
    </w:p>
    <w:p w:rsidR="004A2A91" w:rsidRPr="0041433F" w:rsidRDefault="004A2A91" w:rsidP="004A2A91">
      <w:r w:rsidRPr="0041433F">
        <w:tab/>
        <w:t>{</w:t>
      </w:r>
    </w:p>
    <w:p w:rsidR="004A2A91" w:rsidRPr="0041433F" w:rsidRDefault="004A2A91" w:rsidP="004A2A91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ascii="微软雅黑" w:eastAsia="微软雅黑" w:hAnsi="微软雅黑" w:hint="eastAsia"/>
        </w:rPr>
        <w:t>红莲街道</w:t>
      </w:r>
      <w:r w:rsidRPr="0041433F">
        <w:rPr>
          <w:rFonts w:hint="eastAsia"/>
        </w:rPr>
        <w:t>":2812,</w:t>
      </w:r>
    </w:p>
    <w:p w:rsidR="004A2A91" w:rsidRPr="0041433F" w:rsidRDefault="004A2A91" w:rsidP="004A2A91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ascii="微软雅黑" w:eastAsia="微软雅黑" w:hAnsi="微软雅黑" w:hint="eastAsia"/>
        </w:rPr>
        <w:t>魏公村街道</w:t>
      </w:r>
      <w:r w:rsidRPr="0041433F">
        <w:rPr>
          <w:rFonts w:hint="eastAsia"/>
        </w:rPr>
        <w:t>":2800,</w:t>
      </w:r>
    </w:p>
    <w:p w:rsidR="004A2A91" w:rsidRPr="0041433F" w:rsidRDefault="004A2A91" w:rsidP="004A2A91">
      <w:r w:rsidRPr="0041433F">
        <w:rPr>
          <w:rFonts w:hint="eastAsia"/>
        </w:rPr>
        <w:tab/>
      </w:r>
      <w:r w:rsidRPr="0041433F">
        <w:rPr>
          <w:rFonts w:hint="eastAsia"/>
        </w:rPr>
        <w:tab/>
        <w:t>"</w:t>
      </w:r>
      <w:r w:rsidRPr="0041433F">
        <w:rPr>
          <w:rFonts w:ascii="微软雅黑" w:eastAsia="微软雅黑" w:hAnsi="微软雅黑" w:hint="eastAsia"/>
        </w:rPr>
        <w:t>广外街道</w:t>
      </w:r>
      <w:r w:rsidRPr="0041433F">
        <w:rPr>
          <w:rFonts w:hint="eastAsia"/>
        </w:rPr>
        <w:t>":2809</w:t>
      </w:r>
    </w:p>
    <w:p w:rsidR="004A2A91" w:rsidRPr="0041433F" w:rsidRDefault="004A2A91" w:rsidP="004A2A91">
      <w:r w:rsidRPr="0041433F">
        <w:tab/>
        <w:t>}</w:t>
      </w:r>
    </w:p>
    <w:p w:rsidR="004A2A91" w:rsidRPr="0041433F" w:rsidRDefault="004A2A91" w:rsidP="004A2A91">
      <w:r w:rsidRPr="0041433F">
        <w:t>"resultCode":null,</w:t>
      </w:r>
    </w:p>
    <w:p w:rsidR="004A2A91" w:rsidRPr="0041433F" w:rsidRDefault="004A2A91" w:rsidP="004A2A91">
      <w:r w:rsidRPr="0041433F">
        <w:t>"success":true,</w:t>
      </w:r>
    </w:p>
    <w:p w:rsidR="004A2A91" w:rsidRPr="0041433F" w:rsidRDefault="004A2A91" w:rsidP="004A2A91">
      <w:r w:rsidRPr="0041433F">
        <w:t>"resultMessage":""</w:t>
      </w:r>
    </w:p>
    <w:p w:rsidR="004A2A91" w:rsidRPr="0041433F" w:rsidRDefault="004A2A91" w:rsidP="004A2A91">
      <w:r w:rsidRPr="0041433F">
        <w:t>}</w:t>
      </w:r>
    </w:p>
    <w:p w:rsidR="009371DE" w:rsidRPr="0041433F" w:rsidRDefault="00381088" w:rsidP="009371DE">
      <w:pPr>
        <w:pStyle w:val="2"/>
        <w:rPr>
          <w:rFonts w:ascii="微软雅黑" w:eastAsia="微软雅黑" w:hAnsi="微软雅黑"/>
          <w:b w:val="0"/>
        </w:rPr>
      </w:pPr>
      <w:bookmarkStart w:id="31" w:name="_Toc394134012"/>
      <w:r w:rsidRPr="0041433F">
        <w:rPr>
          <w:rFonts w:ascii="微软雅黑" w:eastAsia="微软雅黑" w:hAnsi="微软雅黑" w:hint="eastAsia"/>
          <w:b w:val="0"/>
        </w:rPr>
        <w:lastRenderedPageBreak/>
        <w:t>价格API接口</w:t>
      </w:r>
      <w:bookmarkEnd w:id="31"/>
    </w:p>
    <w:p w:rsidR="00381088" w:rsidRPr="0041433F" w:rsidRDefault="00D01A89" w:rsidP="00D01A89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32" w:name="_Toc394134013"/>
      <w:r w:rsidRPr="0041433F">
        <w:rPr>
          <w:rFonts w:ascii="微软雅黑" w:eastAsia="微软雅黑" w:hAnsi="微软雅黑" w:hint="eastAsia"/>
          <w:b w:val="0"/>
          <w:szCs w:val="32"/>
        </w:rPr>
        <w:t>批量查询京东价价格</w:t>
      </w:r>
      <w:bookmarkEnd w:id="32"/>
    </w:p>
    <w:p w:rsidR="00D01A89" w:rsidRPr="0041433F" w:rsidRDefault="00D01A89" w:rsidP="00D01A89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price/get</w:t>
      </w:r>
      <w:r w:rsidRPr="0041433F">
        <w:rPr>
          <w:rFonts w:ascii="微软雅黑" w:eastAsia="微软雅黑" w:hAnsi="微软雅黑"/>
        </w:rPr>
        <w:t>Jd</w:t>
      </w:r>
      <w:r w:rsidRPr="0041433F">
        <w:rPr>
          <w:rFonts w:ascii="微软雅黑" w:eastAsia="微软雅黑" w:hAnsi="微软雅黑" w:hint="eastAsia"/>
        </w:rPr>
        <w:t>Price</w:t>
      </w:r>
    </w:p>
    <w:p w:rsidR="00D01A89" w:rsidRPr="0041433F" w:rsidRDefault="003C391C" w:rsidP="00D01A89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D01A89" w:rsidRPr="0041433F">
        <w:rPr>
          <w:rFonts w:ascii="微软雅黑" w:eastAsia="微软雅黑" w:hAnsi="微软雅黑" w:hint="eastAsia"/>
        </w:rPr>
        <w:t>请求方式：POST</w:t>
      </w:r>
    </w:p>
    <w:p w:rsidR="00D01A89" w:rsidRPr="0041433F" w:rsidRDefault="00D01A89" w:rsidP="00D01A89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D01A89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01A89" w:rsidRPr="0041433F" w:rsidRDefault="00D01A89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01A89" w:rsidRPr="0041433F" w:rsidRDefault="00D01A89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D01A89" w:rsidRPr="0041433F" w:rsidRDefault="00D01A89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01A89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D01A89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D01A8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D01A8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D01A89" w:rsidRPr="0041433F" w:rsidRDefault="00D01A89" w:rsidP="00D01A8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请以，分割。例如：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J_129408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,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J_12940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9</w:t>
            </w:r>
          </w:p>
          <w:p w:rsidR="00D01A89" w:rsidRPr="0041433F" w:rsidRDefault="00D01A89" w:rsidP="00D01A8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(最高支持100个商品)</w:t>
            </w:r>
          </w:p>
        </w:tc>
      </w:tr>
    </w:tbl>
    <w:p w:rsidR="00D01A89" w:rsidRPr="0041433F" w:rsidRDefault="00D01A89" w:rsidP="00D01A89"/>
    <w:p w:rsidR="00D01A89" w:rsidRPr="0041433F" w:rsidRDefault="00D01A89" w:rsidP="00D01A89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D01A89" w:rsidRPr="0041433F" w:rsidRDefault="00D01A89" w:rsidP="00D01A89">
      <w:r w:rsidRPr="0041433F">
        <w:t>{"result":</w:t>
      </w:r>
    </w:p>
    <w:p w:rsidR="00D01A89" w:rsidRPr="0041433F" w:rsidRDefault="00D01A89" w:rsidP="00D01A89">
      <w:r w:rsidRPr="0041433F">
        <w:t xml:space="preserve">     [</w:t>
      </w:r>
    </w:p>
    <w:p w:rsidR="00D01A89" w:rsidRPr="0041433F" w:rsidRDefault="00D01A89" w:rsidP="00D01A89">
      <w:r w:rsidRPr="0041433F">
        <w:rPr>
          <w:rFonts w:hint="eastAsia"/>
        </w:rPr>
        <w:t xml:space="preserve">          {"skuId":111111, "jdPrice":</w:t>
      </w:r>
      <w:r w:rsidRPr="0041433F">
        <w:rPr>
          <w:rFonts w:hint="eastAsia"/>
        </w:rPr>
        <w:t>京东价格</w:t>
      </w:r>
      <w:r w:rsidRPr="0041433F">
        <w:rPr>
          <w:rFonts w:hint="eastAsia"/>
        </w:rPr>
        <w:t>},</w:t>
      </w:r>
    </w:p>
    <w:p w:rsidR="00D01A89" w:rsidRPr="0041433F" w:rsidRDefault="00D01A89" w:rsidP="00D01A89">
      <w:r w:rsidRPr="0041433F">
        <w:rPr>
          <w:rFonts w:hint="eastAsia"/>
        </w:rPr>
        <w:t xml:space="preserve">          {"skuId":111111, "jdPrice":</w:t>
      </w:r>
      <w:r w:rsidRPr="0041433F">
        <w:rPr>
          <w:rFonts w:hint="eastAsia"/>
        </w:rPr>
        <w:t>京东价格</w:t>
      </w:r>
      <w:r w:rsidRPr="0041433F">
        <w:rPr>
          <w:rFonts w:hint="eastAsia"/>
        </w:rPr>
        <w:t>}</w:t>
      </w:r>
    </w:p>
    <w:p w:rsidR="00D01A89" w:rsidRPr="0041433F" w:rsidRDefault="00D01A89" w:rsidP="00D01A89">
      <w:r w:rsidRPr="0041433F">
        <w:t xml:space="preserve">     ]</w:t>
      </w:r>
    </w:p>
    <w:p w:rsidR="00D01A89" w:rsidRPr="0041433F" w:rsidRDefault="00D01A89" w:rsidP="00D01A89">
      <w:r w:rsidRPr="0041433F">
        <w:t>}</w:t>
      </w:r>
    </w:p>
    <w:p w:rsidR="00D01A89" w:rsidRPr="0041433F" w:rsidRDefault="00D01A89" w:rsidP="00D6556B"/>
    <w:p w:rsidR="00B82E8E" w:rsidRPr="0041433F" w:rsidRDefault="007B2A2B" w:rsidP="00B82E8E">
      <w:pPr>
        <w:pStyle w:val="2"/>
      </w:pPr>
      <w:bookmarkStart w:id="33" w:name="_Toc394134015"/>
      <w:r w:rsidRPr="0041433F">
        <w:rPr>
          <w:rFonts w:ascii="微软雅黑" w:eastAsia="微软雅黑" w:hAnsi="微软雅黑" w:hint="eastAsia"/>
          <w:b w:val="0"/>
        </w:rPr>
        <w:t>库存API接口</w:t>
      </w:r>
      <w:bookmarkEnd w:id="33"/>
    </w:p>
    <w:p w:rsidR="00B82E8E" w:rsidRPr="0041433F" w:rsidRDefault="007B2A2B" w:rsidP="007B2A2B">
      <w:pPr>
        <w:pStyle w:val="3"/>
        <w:ind w:left="709"/>
      </w:pPr>
      <w:bookmarkStart w:id="34" w:name="_Toc394134016"/>
      <w:r w:rsidRPr="0041433F">
        <w:rPr>
          <w:rFonts w:ascii="微软雅黑" w:eastAsia="微软雅黑" w:hAnsi="微软雅黑" w:hint="eastAsia"/>
          <w:b w:val="0"/>
          <w:szCs w:val="32"/>
        </w:rPr>
        <w:t>批量获取库存接口</w:t>
      </w:r>
      <w:bookmarkEnd w:id="34"/>
    </w:p>
    <w:p w:rsidR="007B2A2B" w:rsidRPr="0041433F" w:rsidRDefault="007B2A2B" w:rsidP="007B2A2B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stock/getStockById</w:t>
      </w:r>
    </w:p>
    <w:p w:rsidR="007B2A2B" w:rsidRPr="0041433F" w:rsidRDefault="003C391C" w:rsidP="007B2A2B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7B2A2B" w:rsidRPr="0041433F">
        <w:rPr>
          <w:rFonts w:ascii="微软雅黑" w:eastAsia="微软雅黑" w:hAnsi="微软雅黑" w:hint="eastAsia"/>
        </w:rPr>
        <w:t>请求方式：POST</w:t>
      </w:r>
    </w:p>
    <w:p w:rsidR="007B2A2B" w:rsidRPr="0041433F" w:rsidRDefault="007B2A2B" w:rsidP="007B2A2B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1282"/>
        <w:gridCol w:w="6237"/>
      </w:tblGrid>
      <w:tr w:rsidR="007B2A2B" w:rsidRPr="0041433F" w:rsidTr="003F004F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B2A2B" w:rsidRPr="0041433F" w:rsidRDefault="007B2A2B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B2A2B" w:rsidRPr="0041433F" w:rsidRDefault="007B2A2B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B2A2B" w:rsidRPr="0041433F" w:rsidRDefault="007B2A2B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7B2A2B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7B2A2B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 批量以逗号分隔  (最高支持100个商品)</w:t>
            </w:r>
          </w:p>
        </w:tc>
      </w:tr>
      <w:tr w:rsidR="007B2A2B" w:rsidRPr="0041433F" w:rsidTr="003F004F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4336CC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a</w:t>
            </w:r>
            <w:r w:rsidR="007B2A2B"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rea</w:t>
            </w:r>
          </w:p>
        </w:tc>
        <w:tc>
          <w:tcPr>
            <w:tcW w:w="1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B2A2B" w:rsidRPr="0041433F" w:rsidRDefault="007B2A2B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格式：1_0_0 (分别代表1、2、3级地址)</w:t>
            </w:r>
          </w:p>
          <w:p w:rsidR="007214AD" w:rsidRPr="0041433F" w:rsidRDefault="007214AD" w:rsidP="007B2A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</w:tbl>
    <w:p w:rsidR="007B2A2B" w:rsidRPr="0041433F" w:rsidRDefault="007B2A2B" w:rsidP="007B2A2B"/>
    <w:p w:rsidR="00B82E8E" w:rsidRPr="0041433F" w:rsidRDefault="007B2A2B" w:rsidP="007B2A2B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tbl>
      <w:tblPr>
        <w:tblW w:w="811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1"/>
        <w:gridCol w:w="6237"/>
      </w:tblGrid>
      <w:tr w:rsidR="007214AD" w:rsidRPr="0041433F" w:rsidTr="007214AD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214AD" w:rsidRPr="0041433F" w:rsidRDefault="007214AD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7214AD" w:rsidRPr="0041433F" w:rsidRDefault="007214AD" w:rsidP="003F004F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7214AD" w:rsidRPr="0041433F" w:rsidTr="007214AD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area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地址</w:t>
            </w:r>
          </w:p>
        </w:tc>
      </w:tr>
      <w:tr w:rsidR="007214AD" w:rsidRPr="0041433F" w:rsidTr="007214AD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esc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描述</w:t>
            </w:r>
          </w:p>
        </w:tc>
      </w:tr>
      <w:tr w:rsidR="007214AD" w:rsidRPr="0041433F" w:rsidTr="007214AD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</w:t>
            </w:r>
          </w:p>
        </w:tc>
      </w:tr>
      <w:tr w:rsidR="007214AD" w:rsidRPr="0041433F" w:rsidTr="007214AD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state</w:t>
            </w:r>
          </w:p>
        </w:tc>
        <w:tc>
          <w:tcPr>
            <w:tcW w:w="621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7214AD" w:rsidRPr="0041433F" w:rsidRDefault="007214AD" w:rsidP="003F004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33 有货 现货-下单立即发货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br/>
              <w:t>39 有货 在途-正在内部配货，预计2~6天到达本仓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br/>
              <w:t>40 有货 可配货-下单后从有货仓库配货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br/>
              <w:t>36 预订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br/>
              <w:t>34 无货</w:t>
            </w:r>
          </w:p>
        </w:tc>
      </w:tr>
    </w:tbl>
    <w:p w:rsidR="00B82E8E" w:rsidRPr="0041433F" w:rsidRDefault="00B82E8E" w:rsidP="00D6556B"/>
    <w:p w:rsidR="007214AD" w:rsidRPr="0041433F" w:rsidRDefault="007214AD" w:rsidP="007214AD">
      <w:r w:rsidRPr="0041433F">
        <w:t>{"result":</w:t>
      </w:r>
    </w:p>
    <w:p w:rsidR="007214AD" w:rsidRPr="0041433F" w:rsidRDefault="007214AD" w:rsidP="007214AD">
      <w:r w:rsidRPr="0041433F">
        <w:t xml:space="preserve">     [</w:t>
      </w:r>
    </w:p>
    <w:p w:rsidR="007214AD" w:rsidRPr="0041433F" w:rsidRDefault="007214AD" w:rsidP="007214AD">
      <w:r w:rsidRPr="0041433F">
        <w:t xml:space="preserve">          {</w:t>
      </w:r>
    </w:p>
    <w:p w:rsidR="007214AD" w:rsidRPr="0041433F" w:rsidRDefault="007214AD" w:rsidP="007214AD">
      <w:r w:rsidRPr="0041433F">
        <w:t xml:space="preserve">               "area":"1_0_0",</w:t>
      </w:r>
    </w:p>
    <w:p w:rsidR="007214AD" w:rsidRPr="0041433F" w:rsidRDefault="007214AD" w:rsidP="007214AD">
      <w:r w:rsidRPr="0041433F">
        <w:rPr>
          <w:rFonts w:hint="eastAsia"/>
        </w:rPr>
        <w:t xml:space="preserve">               "desc":"</w:t>
      </w:r>
      <w:r w:rsidRPr="0041433F">
        <w:rPr>
          <w:rFonts w:hint="eastAsia"/>
        </w:rPr>
        <w:t>有货</w:t>
      </w:r>
      <w:r w:rsidRPr="0041433F">
        <w:rPr>
          <w:rFonts w:hint="eastAsia"/>
        </w:rPr>
        <w:t>",</w:t>
      </w:r>
    </w:p>
    <w:p w:rsidR="007214AD" w:rsidRPr="0041433F" w:rsidRDefault="007214AD" w:rsidP="007214AD">
      <w:r w:rsidRPr="0041433F">
        <w:t xml:space="preserve">               "sku":"981268"</w:t>
      </w:r>
    </w:p>
    <w:p w:rsidR="007214AD" w:rsidRPr="0041433F" w:rsidRDefault="007214AD" w:rsidP="007214AD">
      <w:r w:rsidRPr="0041433F">
        <w:tab/>
        <w:t xml:space="preserve">  </w:t>
      </w:r>
      <w:r w:rsidRPr="0041433F">
        <w:rPr>
          <w:rFonts w:hint="eastAsia"/>
        </w:rPr>
        <w:t xml:space="preserve">         </w:t>
      </w:r>
      <w:r w:rsidRPr="0041433F">
        <w:t>"state":33</w:t>
      </w:r>
    </w:p>
    <w:p w:rsidR="007214AD" w:rsidRPr="0041433F" w:rsidRDefault="007214AD" w:rsidP="007214AD">
      <w:r w:rsidRPr="0041433F">
        <w:t xml:space="preserve">          }</w:t>
      </w:r>
    </w:p>
    <w:p w:rsidR="007214AD" w:rsidRPr="0041433F" w:rsidRDefault="007214AD" w:rsidP="007214AD">
      <w:r w:rsidRPr="0041433F">
        <w:t xml:space="preserve">     ]</w:t>
      </w:r>
    </w:p>
    <w:p w:rsidR="00B82E8E" w:rsidRPr="0041433F" w:rsidRDefault="007214AD" w:rsidP="007214AD">
      <w:r w:rsidRPr="0041433F">
        <w:t>}</w:t>
      </w:r>
    </w:p>
    <w:p w:rsidR="00896D84" w:rsidRPr="0041433F" w:rsidRDefault="00896D84" w:rsidP="00896D84">
      <w:pPr>
        <w:pStyle w:val="2"/>
      </w:pPr>
      <w:bookmarkStart w:id="35" w:name="_Toc394134017"/>
      <w:r w:rsidRPr="0041433F">
        <w:rPr>
          <w:rFonts w:ascii="微软雅黑" w:eastAsia="微软雅黑" w:hAnsi="微软雅黑" w:hint="eastAsia"/>
          <w:b w:val="0"/>
        </w:rPr>
        <w:lastRenderedPageBreak/>
        <w:t>订单API接口</w:t>
      </w:r>
      <w:bookmarkEnd w:id="35"/>
    </w:p>
    <w:p w:rsidR="00896D84" w:rsidRPr="0041433F" w:rsidRDefault="00896D84" w:rsidP="00B7479C"/>
    <w:p w:rsidR="00E554DB" w:rsidRDefault="00EE30FE" w:rsidP="00F05F5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36" w:name="_Toc394134020"/>
      <w:r>
        <w:rPr>
          <w:rFonts w:ascii="微软雅黑" w:eastAsia="微软雅黑" w:hAnsi="微软雅黑" w:hint="eastAsia"/>
          <w:b w:val="0"/>
          <w:szCs w:val="32"/>
        </w:rPr>
        <w:t>（预</w:t>
      </w:r>
      <w:r>
        <w:rPr>
          <w:rFonts w:ascii="微软雅黑" w:eastAsia="微软雅黑" w:hAnsi="微软雅黑"/>
          <w:b w:val="0"/>
          <w:szCs w:val="32"/>
        </w:rPr>
        <w:t>存款）</w:t>
      </w:r>
      <w:r w:rsidR="009C204E">
        <w:rPr>
          <w:rFonts w:ascii="微软雅黑" w:eastAsia="微软雅黑" w:hAnsi="微软雅黑" w:hint="eastAsia"/>
          <w:b w:val="0"/>
          <w:szCs w:val="32"/>
        </w:rPr>
        <w:t>京</w:t>
      </w:r>
      <w:r w:rsidR="009C204E">
        <w:rPr>
          <w:rFonts w:ascii="微软雅黑" w:eastAsia="微软雅黑" w:hAnsi="微软雅黑"/>
          <w:b w:val="0"/>
          <w:szCs w:val="32"/>
        </w:rPr>
        <w:t>东价</w:t>
      </w:r>
      <w:r w:rsidR="009F2A96">
        <w:rPr>
          <w:rFonts w:ascii="微软雅黑" w:eastAsia="微软雅黑" w:hAnsi="微软雅黑" w:hint="eastAsia"/>
          <w:b w:val="0"/>
          <w:szCs w:val="32"/>
        </w:rPr>
        <w:t>余额</w:t>
      </w:r>
      <w:r w:rsidR="009C204E">
        <w:rPr>
          <w:rFonts w:ascii="微软雅黑" w:eastAsia="微软雅黑" w:hAnsi="微软雅黑"/>
          <w:b w:val="0"/>
          <w:szCs w:val="32"/>
        </w:rPr>
        <w:t>实物下</w:t>
      </w:r>
      <w:r w:rsidR="00E554DB" w:rsidRPr="00E554DB">
        <w:rPr>
          <w:rFonts w:ascii="微软雅黑" w:eastAsia="微软雅黑" w:hAnsi="微软雅黑" w:hint="eastAsia"/>
          <w:b w:val="0"/>
          <w:szCs w:val="32"/>
        </w:rPr>
        <w:t>单接口</w:t>
      </w:r>
      <w:bookmarkEnd w:id="36"/>
    </w:p>
    <w:p w:rsidR="00E554DB" w:rsidRPr="00E554DB" w:rsidRDefault="00E554DB" w:rsidP="00E554DB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URL:</w:t>
      </w:r>
      <w:r w:rsidRPr="00E554DB">
        <w:rPr>
          <w:rFonts w:hint="eastAsia"/>
          <w:b/>
        </w:rPr>
        <w:t xml:space="preserve"> </w:t>
      </w:r>
      <w:r w:rsidR="003C391C">
        <w:rPr>
          <w:rFonts w:ascii="微软雅黑" w:eastAsia="微软雅黑" w:hAnsi="微软雅黑" w:hint="eastAsia"/>
        </w:rPr>
        <w:t>https</w:t>
      </w:r>
      <w:r w:rsidRPr="00E554DB">
        <w:rPr>
          <w:rFonts w:ascii="微软雅黑" w:eastAsia="微软雅黑" w:hAnsi="微软雅黑" w:hint="eastAsia"/>
        </w:rPr>
        <w:t>://bizapi.jd.com/api/order/</w:t>
      </w:r>
      <w:r w:rsidRPr="00E554DB">
        <w:rPr>
          <w:rFonts w:ascii="微软雅黑" w:eastAsia="微软雅黑" w:hAnsi="微软雅黑"/>
        </w:rPr>
        <w:t>jdPriceSubmit</w:t>
      </w:r>
    </w:p>
    <w:p w:rsidR="00E554DB" w:rsidRPr="00E554DB" w:rsidRDefault="003C391C" w:rsidP="00E554DB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E554DB" w:rsidRPr="0041433F">
        <w:rPr>
          <w:rFonts w:ascii="微软雅黑" w:eastAsia="微软雅黑" w:hAnsi="微软雅黑" w:hint="eastAsia"/>
        </w:rPr>
        <w:t>请求方式：POST</w:t>
      </w:r>
    </w:p>
    <w:p w:rsidR="00E554DB" w:rsidRPr="00E554DB" w:rsidRDefault="00E554DB" w:rsidP="00E554DB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848"/>
        <w:gridCol w:w="1098"/>
        <w:gridCol w:w="5020"/>
      </w:tblGrid>
      <w:tr w:rsidR="00E554DB" w:rsidRPr="00023823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E554DB" w:rsidRPr="00E554DB" w:rsidRDefault="00E554D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E554DB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</w:tcPr>
          <w:p w:rsidR="00E554DB" w:rsidRPr="00E554DB" w:rsidRDefault="00E554DB" w:rsidP="006A20F8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E554DB">
              <w:rPr>
                <w:rFonts w:ascii="微软雅黑" w:eastAsia="微软雅黑" w:hAnsi="微软雅黑" w:hint="eastAsia"/>
                <w:szCs w:val="21"/>
              </w:rPr>
              <w:t xml:space="preserve">  类型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E554DB" w:rsidRPr="00E554DB" w:rsidRDefault="00E554D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E554DB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E554DB" w:rsidRPr="00E554DB" w:rsidRDefault="00E554D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E554DB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E554DB" w:rsidRPr="00023823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thirdOrder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第三方的订单单号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[{</w:t>
            </w:r>
            <w:r w:rsidRPr="006A76F8">
              <w:rPr>
                <w:rFonts w:ascii="微软雅黑" w:eastAsia="微软雅黑" w:hAnsi="微软雅黑" w:hint="eastAsia"/>
                <w:noProof/>
                <w:szCs w:val="21"/>
              </w:rPr>
              <w:t>"skuId":商品编号, "num":商品数量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}](最高支持50种商品)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nam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hint="eastAsia"/>
                <w:szCs w:val="21"/>
              </w:rPr>
              <w:t>p</w:t>
            </w:r>
            <w:r w:rsidRPr="006A76F8">
              <w:rPr>
                <w:rFonts w:ascii="微软雅黑" w:eastAsia="微软雅黑" w:hAnsi="微软雅黑"/>
                <w:szCs w:val="21"/>
              </w:rPr>
              <w:t>rovinc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一级地址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hint="eastAsia"/>
                <w:szCs w:val="21"/>
              </w:rPr>
              <w:t>city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二级地址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三级地址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四级地址  (如果该地区有四级地址，则必须传递四级地址)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address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详细地址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zip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邮编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phon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座机号 (与mobile其中一个有值即可)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mobil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手机号 （与phone其中一个有值即可）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email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邮箱</w:t>
            </w:r>
          </w:p>
        </w:tc>
      </w:tr>
      <w:tr w:rsidR="00E554DB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emark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备注（少于100字）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nvoiceStat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是否开发票 (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1为开发票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，0为不开发票)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1普通发票</w:t>
            </w:r>
            <w:r w:rsidR="00020B76">
              <w:rPr>
                <w:rFonts w:ascii="微软雅黑" w:eastAsia="微软雅黑" w:hAnsi="微软雅黑" w:cs="宋体" w:hint="eastAsia"/>
                <w:kern w:val="0"/>
                <w:szCs w:val="21"/>
              </w:rPr>
              <w:t>2增</w:t>
            </w:r>
            <w:r w:rsidR="00020B76">
              <w:rPr>
                <w:rFonts w:ascii="微软雅黑" w:eastAsia="微软雅黑" w:hAnsi="微软雅黑" w:cs="宋体"/>
                <w:kern w:val="0"/>
                <w:szCs w:val="21"/>
              </w:rPr>
              <w:t>值税发票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electedInvoiceTitl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4个人，5单位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companyNam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发票抬头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(如果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selectedInvoiceTitle=5则此字段必须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)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nvoiceContent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1:明细，3：电脑配件，19:耗材，22：办公用品</w:t>
            </w:r>
          </w:p>
          <w:p w:rsidR="00020B76" w:rsidRPr="006A76F8" w:rsidRDefault="00020B76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020B76">
              <w:rPr>
                <w:rFonts w:ascii="微软雅黑" w:eastAsia="微软雅黑" w:hAnsi="微软雅黑" w:cs="宋体" w:hint="eastAsia"/>
                <w:color w:val="FF0000"/>
                <w:kern w:val="0"/>
                <w:szCs w:val="21"/>
              </w:rPr>
              <w:t>备注:若增值发票则只能选1 明细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paymentTyp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</w:t>
            </w: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F60516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4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: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在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线支付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1：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货到付款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（如果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选择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货到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付款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则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不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要传</w:t>
            </w: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sUseBalance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参数）</w:t>
            </w:r>
          </w:p>
        </w:tc>
      </w:tr>
      <w:tr w:rsidR="00E554DB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/>
                <w:kern w:val="0"/>
                <w:szCs w:val="21"/>
              </w:rPr>
              <w:t>isUseBalanc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E554D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554DB" w:rsidRPr="006A76F8" w:rsidRDefault="00E554DB" w:rsidP="006A76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6A76F8">
              <w:rPr>
                <w:rFonts w:ascii="微软雅黑" w:eastAsia="微软雅黑" w:hAnsi="微软雅黑" w:cs="宋体" w:hint="eastAsia"/>
                <w:kern w:val="0"/>
                <w:szCs w:val="21"/>
              </w:rPr>
              <w:t>此值固定是1</w:t>
            </w:r>
            <w:r w:rsidR="00C43D04">
              <w:rPr>
                <w:rFonts w:ascii="微软雅黑" w:eastAsia="微软雅黑" w:hAnsi="微软雅黑" w:cs="宋体"/>
                <w:kern w:val="0"/>
                <w:szCs w:val="21"/>
              </w:rPr>
              <w:t xml:space="preserve"> </w:t>
            </w:r>
            <w:r w:rsidR="00C43D04">
              <w:rPr>
                <w:rFonts w:ascii="微软雅黑" w:eastAsia="微软雅黑" w:hAnsi="微软雅黑" w:cs="宋体" w:hint="eastAsia"/>
                <w:kern w:val="0"/>
                <w:szCs w:val="21"/>
              </w:rPr>
              <w:t>使用余额</w:t>
            </w:r>
          </w:p>
        </w:tc>
      </w:tr>
      <w:tr w:rsidR="00352EC7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2EC7" w:rsidRPr="00FC701B" w:rsidRDefault="00352EC7" w:rsidP="00352EC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FC701B">
              <w:rPr>
                <w:rFonts w:ascii="微软雅黑" w:eastAsia="微软雅黑" w:hAnsi="微软雅黑" w:hint="eastAsia"/>
                <w:szCs w:val="22"/>
              </w:rPr>
              <w:t>submitStat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2EC7" w:rsidRPr="00FC701B" w:rsidRDefault="00352EC7" w:rsidP="00352EC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FC701B">
              <w:rPr>
                <w:rFonts w:ascii="微软雅黑" w:eastAsia="微软雅黑" w:hAnsi="微软雅黑"/>
                <w:szCs w:val="22"/>
              </w:rPr>
              <w:t>I</w:t>
            </w:r>
            <w:r w:rsidRPr="00FC701B">
              <w:rPr>
                <w:rFonts w:ascii="微软雅黑" w:eastAsia="微软雅黑" w:hAnsi="微软雅黑" w:hint="eastAsia"/>
                <w:szCs w:val="22"/>
              </w:rPr>
              <w:t>nt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2EC7" w:rsidRPr="00FC701B" w:rsidRDefault="00352EC7" w:rsidP="00352EC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FC701B">
              <w:rPr>
                <w:rFonts w:ascii="微软雅黑" w:eastAsia="微软雅黑" w:hAnsi="微软雅黑" w:hint="eastAsia"/>
                <w:szCs w:val="22"/>
              </w:rPr>
              <w:t>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52EC7" w:rsidRPr="00FC701B" w:rsidRDefault="00C43D04" w:rsidP="00352EC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  <w:r>
              <w:rPr>
                <w:rFonts w:ascii="微软雅黑" w:eastAsia="微软雅黑" w:hAnsi="微软雅黑" w:cs="宋体"/>
                <w:kern w:val="0"/>
                <w:szCs w:val="21"/>
              </w:rPr>
              <w:t>否</w:t>
            </w:r>
            <w:r w:rsidRPr="00C43D04">
              <w:rPr>
                <w:rFonts w:ascii="微软雅黑" w:eastAsia="微软雅黑" w:hAnsi="微软雅黑" w:cs="宋体"/>
                <w:kern w:val="0"/>
                <w:szCs w:val="21"/>
              </w:rPr>
              <w:t>预占库存，0是预占库存</w:t>
            </w:r>
            <w:r w:rsidR="00574CD1">
              <w:rPr>
                <w:rFonts w:ascii="微软雅黑" w:eastAsia="微软雅黑" w:hAnsi="微软雅黑" w:cs="宋体" w:hint="eastAsia"/>
                <w:kern w:val="0"/>
                <w:szCs w:val="21"/>
              </w:rPr>
              <w:t>（需要</w:t>
            </w:r>
            <w:r w:rsidR="00574CD1">
              <w:rPr>
                <w:rFonts w:ascii="微软雅黑" w:eastAsia="微软雅黑" w:hAnsi="微软雅黑" w:cs="宋体"/>
                <w:kern w:val="0"/>
                <w:szCs w:val="21"/>
              </w:rPr>
              <w:t>调用</w:t>
            </w:r>
            <w:r w:rsidR="00574CD1">
              <w:rPr>
                <w:rFonts w:ascii="微软雅黑" w:eastAsia="微软雅黑" w:hAnsi="微软雅黑" w:cs="宋体" w:hint="eastAsia"/>
                <w:kern w:val="0"/>
                <w:szCs w:val="21"/>
              </w:rPr>
              <w:t>确认</w:t>
            </w:r>
            <w:r w:rsidR="00574CD1">
              <w:rPr>
                <w:rFonts w:ascii="微软雅黑" w:eastAsia="微软雅黑" w:hAnsi="微软雅黑" w:cs="宋体"/>
                <w:kern w:val="0"/>
                <w:szCs w:val="21"/>
              </w:rPr>
              <w:t>订单接口）</w:t>
            </w:r>
            <w:r w:rsidRPr="00C43D04">
              <w:rPr>
                <w:rFonts w:ascii="微软雅黑" w:eastAsia="微软雅黑" w:hAnsi="微软雅黑" w:cs="宋体"/>
                <w:kern w:val="0"/>
                <w:szCs w:val="21"/>
              </w:rPr>
              <w:t>，1是不预占库存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41433F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t>invoiceNam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41433F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41433F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姓名</w:t>
            </w:r>
          </w:p>
          <w:p w:rsidR="00020B76" w:rsidRPr="0041433F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2C1607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t>invoicePhon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电话</w:t>
            </w:r>
          </w:p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2C1607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invoiceProvice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所在省</w:t>
            </w:r>
          </w:p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2C1607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t>invoiceCity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所在市</w:t>
            </w:r>
          </w:p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2C1607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t>invoiceCounty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所在区/县</w:t>
            </w:r>
          </w:p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  <w:tr w:rsidR="00020B76" w:rsidRPr="004948D8" w:rsidTr="00352EC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Pr="002C1607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2C1607">
              <w:rPr>
                <w:rFonts w:ascii="微软雅黑" w:eastAsia="微软雅黑" w:hAnsi="微软雅黑" w:cs="宋体"/>
                <w:kern w:val="0"/>
                <w:szCs w:val="21"/>
              </w:rPr>
              <w:t>invoiceAddress</w:t>
            </w:r>
          </w:p>
        </w:tc>
        <w:tc>
          <w:tcPr>
            <w:tcW w:w="8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499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增值票收票人所在地址</w:t>
            </w:r>
          </w:p>
          <w:p w:rsidR="00020B76" w:rsidRDefault="00020B76" w:rsidP="00020B76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备注：当</w:t>
            </w: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=2 时则此字段必填</w:t>
            </w:r>
          </w:p>
        </w:tc>
      </w:tr>
    </w:tbl>
    <w:p w:rsidR="00E554DB" w:rsidRPr="00DA5D43" w:rsidRDefault="00DA5D43" w:rsidP="00DA5D43">
      <w:pPr>
        <w:pStyle w:val="a8"/>
        <w:numPr>
          <w:ilvl w:val="0"/>
          <w:numId w:val="9"/>
        </w:numPr>
        <w:ind w:firstLineChars="0"/>
      </w:pPr>
      <w:r w:rsidRPr="00DA5D43">
        <w:rPr>
          <w:rFonts w:ascii="微软雅黑" w:eastAsia="微软雅黑" w:hAnsi="微软雅黑" w:hint="eastAsia"/>
        </w:rPr>
        <w:t>返回结果</w:t>
      </w:r>
    </w:p>
    <w:p w:rsidR="00DA5D43" w:rsidRDefault="00DA5D43" w:rsidP="00DA5D43">
      <w:r>
        <w:t>{</w:t>
      </w:r>
    </w:p>
    <w:p w:rsidR="00DA5D43" w:rsidRDefault="00DA5D43" w:rsidP="00DA5D43">
      <w:r>
        <w:tab/>
        <w:t>"result":</w:t>
      </w:r>
    </w:p>
    <w:p w:rsidR="00DA5D43" w:rsidRDefault="00DA5D43" w:rsidP="00DA5D43">
      <w:r>
        <w:tab/>
      </w:r>
      <w:r>
        <w:tab/>
        <w:t>{</w:t>
      </w:r>
    </w:p>
    <w:p w:rsidR="00DA5D43" w:rsidRDefault="00DA5D43" w:rsidP="00DA5D4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jdOrderId":</w:t>
      </w:r>
      <w:r>
        <w:rPr>
          <w:rFonts w:hint="eastAsia"/>
        </w:rPr>
        <w:t>京东订单编号</w:t>
      </w:r>
      <w:r>
        <w:rPr>
          <w:rFonts w:hint="eastAsia"/>
        </w:rPr>
        <w:t>,</w:t>
      </w:r>
    </w:p>
    <w:p w:rsidR="00DA5D43" w:rsidRDefault="00DA5D43" w:rsidP="00DA5D43">
      <w:r>
        <w:tab/>
      </w:r>
      <w:r>
        <w:tab/>
      </w:r>
      <w:r>
        <w:tab/>
      </w:r>
      <w:r>
        <w:tab/>
        <w:t>"sku":</w:t>
      </w:r>
    </w:p>
    <w:p w:rsidR="00DA5D43" w:rsidRDefault="00DA5D43" w:rsidP="00DA5D43">
      <w:r>
        <w:tab/>
      </w:r>
      <w:r>
        <w:tab/>
      </w:r>
      <w:r>
        <w:tab/>
      </w:r>
      <w:r>
        <w:tab/>
      </w:r>
      <w:r>
        <w:tab/>
      </w:r>
      <w:r>
        <w:tab/>
        <w:t>[</w:t>
      </w:r>
    </w:p>
    <w:p w:rsidR="00DA5D43" w:rsidRDefault="00DA5D43" w:rsidP="00DA5D4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:rsidR="00DA5D43" w:rsidRDefault="00DA5D43" w:rsidP="00DA5D4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skuId":</w:t>
      </w:r>
      <w:r>
        <w:rPr>
          <w:rFonts w:hint="eastAsia"/>
        </w:rPr>
        <w:t>商品编号</w:t>
      </w:r>
      <w:r>
        <w:rPr>
          <w:rFonts w:hint="eastAsia"/>
        </w:rPr>
        <w:t>,</w:t>
      </w:r>
    </w:p>
    <w:p w:rsidR="00DA5D43" w:rsidRDefault="00DA5D43" w:rsidP="00DA5D4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um":</w:t>
      </w:r>
      <w:r>
        <w:rPr>
          <w:rFonts w:hint="eastAsia"/>
        </w:rPr>
        <w:t>商品数量</w:t>
      </w:r>
      <w:r>
        <w:rPr>
          <w:rFonts w:hint="eastAsia"/>
        </w:rPr>
        <w:t>,</w:t>
      </w:r>
    </w:p>
    <w:p w:rsidR="00DA5D43" w:rsidRDefault="00DA5D43" w:rsidP="00DA5D4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price":</w:t>
      </w:r>
      <w:r>
        <w:rPr>
          <w:rFonts w:hint="eastAsia"/>
        </w:rPr>
        <w:t>商品单价</w:t>
      </w:r>
    </w:p>
    <w:p w:rsidR="00DA5D43" w:rsidRDefault="00DA5D43" w:rsidP="00DA5D4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:rsidR="00DA5D43" w:rsidRDefault="00DA5D43" w:rsidP="00DA5D43">
      <w:r>
        <w:tab/>
      </w:r>
      <w:r>
        <w:tab/>
      </w:r>
      <w:r>
        <w:tab/>
      </w:r>
      <w:r>
        <w:tab/>
      </w:r>
      <w:r>
        <w:tab/>
      </w:r>
      <w:r>
        <w:tab/>
        <w:t>],</w:t>
      </w:r>
    </w:p>
    <w:p w:rsidR="00DA5D43" w:rsidRDefault="00DA5D43" w:rsidP="00DA5D4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orderPrice":</w:t>
      </w:r>
      <w:r>
        <w:rPr>
          <w:rFonts w:hint="eastAsia"/>
        </w:rPr>
        <w:t>商品总价</w:t>
      </w:r>
    </w:p>
    <w:p w:rsidR="00DA5D43" w:rsidRDefault="00DA5D43" w:rsidP="00DA5D43">
      <w:r>
        <w:tab/>
      </w:r>
      <w:r>
        <w:tab/>
        <w:t>}</w:t>
      </w:r>
    </w:p>
    <w:p w:rsidR="00DA5D43" w:rsidRPr="00E554DB" w:rsidRDefault="00DA5D43" w:rsidP="00DA5D43">
      <w:r>
        <w:t>}</w:t>
      </w:r>
    </w:p>
    <w:p w:rsidR="0003519D" w:rsidRPr="008C7017" w:rsidRDefault="0003519D" w:rsidP="008C7017">
      <w:bookmarkStart w:id="37" w:name="_Toc394134026"/>
    </w:p>
    <w:p w:rsidR="00694243" w:rsidRDefault="00694243" w:rsidP="00F05F5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r w:rsidRPr="00694243">
        <w:rPr>
          <w:rFonts w:ascii="微软雅黑" w:eastAsia="微软雅黑" w:hAnsi="微软雅黑"/>
          <w:b w:val="0"/>
          <w:szCs w:val="32"/>
        </w:rPr>
        <w:t>查询用户余额接口</w:t>
      </w:r>
      <w:bookmarkEnd w:id="37"/>
    </w:p>
    <w:p w:rsidR="00694243" w:rsidRPr="0041433F" w:rsidRDefault="00694243" w:rsidP="0069424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URL:</w:t>
      </w:r>
      <w:r w:rsidRPr="00694243">
        <w:t xml:space="preserve"> </w:t>
      </w:r>
      <w:hyperlink r:id="rId13" w:history="1">
        <w:r w:rsidR="003C391C">
          <w:rPr>
            <w:rFonts w:ascii="微软雅黑" w:eastAsia="微软雅黑" w:hAnsi="微软雅黑" w:hint="eastAsia"/>
          </w:rPr>
          <w:t>https</w:t>
        </w:r>
        <w:r w:rsidRPr="00694243">
          <w:rPr>
            <w:rFonts w:ascii="微软雅黑" w:eastAsia="微软雅黑" w:hAnsi="微软雅黑" w:hint="eastAsia"/>
          </w:rPr>
          <w:t>://bizapi.jd.com/api/price/</w:t>
        </w:r>
        <w:r w:rsidRPr="00694243">
          <w:rPr>
            <w:rFonts w:ascii="微软雅黑" w:eastAsia="微软雅黑" w:hAnsi="微软雅黑"/>
          </w:rPr>
          <w:t>selectBalance</w:t>
        </w:r>
      </w:hyperlink>
    </w:p>
    <w:p w:rsidR="00694243" w:rsidRPr="00694243" w:rsidRDefault="003C391C" w:rsidP="00694243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694243" w:rsidRPr="0041433F">
        <w:rPr>
          <w:rFonts w:ascii="微软雅黑" w:eastAsia="微软雅黑" w:hAnsi="微软雅黑" w:hint="eastAsia"/>
        </w:rPr>
        <w:t>请求方式：POST</w:t>
      </w:r>
    </w:p>
    <w:p w:rsidR="00694243" w:rsidRPr="00694243" w:rsidRDefault="00694243" w:rsidP="00694243">
      <w:pPr>
        <w:pStyle w:val="a8"/>
        <w:numPr>
          <w:ilvl w:val="0"/>
          <w:numId w:val="9"/>
        </w:numPr>
        <w:ind w:firstLineChars="0"/>
      </w:pPr>
      <w:r w:rsidRPr="00694243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5"/>
        <w:gridCol w:w="1049"/>
        <w:gridCol w:w="984"/>
        <w:gridCol w:w="5523"/>
      </w:tblGrid>
      <w:tr w:rsidR="00694243" w:rsidRPr="00023823" w:rsidTr="00694243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694243" w:rsidRPr="00694243" w:rsidRDefault="0069424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69424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</w:tcPr>
          <w:p w:rsidR="00694243" w:rsidRPr="00694243" w:rsidRDefault="00694243" w:rsidP="006A20F8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694243">
              <w:rPr>
                <w:rFonts w:ascii="微软雅黑" w:eastAsia="微软雅黑" w:hAnsi="微软雅黑" w:hint="eastAsia"/>
                <w:szCs w:val="21"/>
              </w:rPr>
              <w:t xml:space="preserve">  类型</w:t>
            </w:r>
          </w:p>
        </w:tc>
        <w:tc>
          <w:tcPr>
            <w:tcW w:w="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694243" w:rsidRPr="00694243" w:rsidRDefault="0069424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694243">
              <w:rPr>
                <w:rFonts w:ascii="微软雅黑" w:eastAsia="微软雅黑" w:hAnsi="微软雅黑"/>
                <w:szCs w:val="21"/>
              </w:rPr>
              <w:t>参数选项 </w:t>
            </w:r>
          </w:p>
        </w:tc>
        <w:tc>
          <w:tcPr>
            <w:tcW w:w="55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694243" w:rsidRPr="00694243" w:rsidRDefault="0069424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69424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94243" w:rsidRPr="00023823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94243" w:rsidRPr="00694243" w:rsidRDefault="00694243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94243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69424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4243" w:rsidRPr="00694243" w:rsidRDefault="00694243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94243">
              <w:rPr>
                <w:rFonts w:ascii="微软雅黑" w:eastAsia="微软雅黑" w:hAnsi="微软雅黑" w:cs="宋体"/>
                <w:kern w:val="0"/>
                <w:szCs w:val="21"/>
              </w:rPr>
              <w:t xml:space="preserve">String            </w:t>
            </w:r>
          </w:p>
        </w:tc>
        <w:tc>
          <w:tcPr>
            <w:tcW w:w="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94243" w:rsidRPr="00694243" w:rsidRDefault="00694243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94243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55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94243" w:rsidRPr="00694243" w:rsidRDefault="00694243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694243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69424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</w:tbl>
    <w:p w:rsidR="00694243" w:rsidRPr="00694243" w:rsidRDefault="00694243" w:rsidP="0069424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694243" w:rsidRDefault="00694243" w:rsidP="00694243">
      <w:r>
        <w:t>{"result":</w:t>
      </w:r>
    </w:p>
    <w:p w:rsidR="00694243" w:rsidRDefault="00694243" w:rsidP="00694243">
      <w:r>
        <w:tab/>
        <w:t>"1000.0000"</w:t>
      </w:r>
    </w:p>
    <w:p w:rsidR="00694243" w:rsidRDefault="00694243" w:rsidP="00694243">
      <w:r>
        <w:t>}</w:t>
      </w:r>
    </w:p>
    <w:p w:rsidR="00694243" w:rsidRPr="00694243" w:rsidRDefault="00694243" w:rsidP="00694243">
      <w:r w:rsidRPr="00694243">
        <w:rPr>
          <w:rFonts w:ascii="微软雅黑" w:eastAsia="微软雅黑" w:hAnsi="微软雅黑" w:cs="宋体"/>
          <w:kern w:val="0"/>
          <w:szCs w:val="21"/>
        </w:rPr>
        <w:t>R</w:t>
      </w:r>
      <w:r w:rsidRPr="00694243">
        <w:rPr>
          <w:rFonts w:ascii="微软雅黑" w:eastAsia="微软雅黑" w:hAnsi="微软雅黑" w:cs="宋体" w:hint="eastAsia"/>
          <w:kern w:val="0"/>
          <w:szCs w:val="21"/>
        </w:rPr>
        <w:t>esult</w:t>
      </w:r>
      <w:r>
        <w:rPr>
          <w:rFonts w:ascii="微软雅黑" w:eastAsia="微软雅黑" w:hAnsi="微软雅黑" w:cs="宋体" w:hint="eastAsia"/>
          <w:kern w:val="0"/>
          <w:szCs w:val="21"/>
        </w:rPr>
        <w:t>即为账户</w:t>
      </w:r>
      <w:r w:rsidRPr="00694243">
        <w:rPr>
          <w:rFonts w:ascii="微软雅黑" w:eastAsia="微软雅黑" w:hAnsi="微软雅黑" w:cs="宋体" w:hint="eastAsia"/>
          <w:kern w:val="0"/>
          <w:szCs w:val="21"/>
        </w:rPr>
        <w:t>余额</w:t>
      </w:r>
    </w:p>
    <w:p w:rsidR="00F05F5E" w:rsidRPr="0041433F" w:rsidRDefault="00F05F5E" w:rsidP="00F05F5E">
      <w:pPr>
        <w:pStyle w:val="3"/>
        <w:ind w:left="709"/>
      </w:pPr>
      <w:bookmarkStart w:id="38" w:name="_Toc394134027"/>
      <w:r w:rsidRPr="0041433F">
        <w:rPr>
          <w:rFonts w:ascii="微软雅黑" w:eastAsia="微软雅黑" w:hAnsi="微软雅黑" w:hint="eastAsia"/>
          <w:b w:val="0"/>
          <w:szCs w:val="32"/>
        </w:rPr>
        <w:t>确认预占库存订单接口</w:t>
      </w:r>
      <w:bookmarkEnd w:id="38"/>
    </w:p>
    <w:p w:rsidR="00F05F5E" w:rsidRPr="0041433F" w:rsidRDefault="00F05F5E" w:rsidP="00F05F5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order/confirmOrder</w:t>
      </w:r>
    </w:p>
    <w:p w:rsidR="00F05F5E" w:rsidRPr="0041433F" w:rsidRDefault="003C391C" w:rsidP="00F05F5E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F05F5E" w:rsidRPr="0041433F">
        <w:rPr>
          <w:rFonts w:ascii="微软雅黑" w:eastAsia="微软雅黑" w:hAnsi="微软雅黑" w:hint="eastAsia"/>
        </w:rPr>
        <w:t>请求方式：POST</w:t>
      </w:r>
    </w:p>
    <w:p w:rsidR="00F05F5E" w:rsidRPr="0041433F" w:rsidRDefault="00F05F5E" w:rsidP="00F05F5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F05F5E" w:rsidRPr="0041433F" w:rsidTr="00F05F5E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F05F5E" w:rsidRPr="0041433F" w:rsidRDefault="00F05F5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F05F5E" w:rsidRPr="0041433F" w:rsidRDefault="00F05F5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F05F5E" w:rsidRPr="0041433F" w:rsidRDefault="00F05F5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F05F5E" w:rsidRPr="0041433F" w:rsidTr="00F05F5E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F05F5E" w:rsidRPr="0041433F" w:rsidTr="00F05F5E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05F5E" w:rsidRPr="0041433F" w:rsidRDefault="00F05F5E" w:rsidP="00F05F5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的订单单号(调用1.1接口时返回的父订单号)</w:t>
            </w:r>
          </w:p>
        </w:tc>
      </w:tr>
    </w:tbl>
    <w:p w:rsidR="00F05F5E" w:rsidRPr="0041433F" w:rsidRDefault="00F05F5E" w:rsidP="00F05F5E"/>
    <w:p w:rsidR="00F05F5E" w:rsidRPr="0041433F" w:rsidRDefault="00F05F5E" w:rsidP="00F05F5E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FC5806" w:rsidRPr="0041433F" w:rsidRDefault="00FC5806" w:rsidP="00FC5806">
      <w:r w:rsidRPr="0041433F">
        <w:t>{"result":</w:t>
      </w:r>
    </w:p>
    <w:p w:rsidR="00FC5806" w:rsidRPr="0041433F" w:rsidRDefault="00FC5806" w:rsidP="00FC5806">
      <w:r w:rsidRPr="0041433F">
        <w:t xml:space="preserve">     true</w:t>
      </w:r>
    </w:p>
    <w:p w:rsidR="00F05F5E" w:rsidRPr="0041433F" w:rsidRDefault="00FC5806" w:rsidP="00FC5806">
      <w:r w:rsidRPr="0041433F">
        <w:t>}</w:t>
      </w:r>
    </w:p>
    <w:p w:rsidR="003C48CE" w:rsidRPr="0041433F" w:rsidRDefault="003C48CE" w:rsidP="003C48C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39" w:name="_Toc394134028"/>
      <w:r w:rsidRPr="0041433F">
        <w:rPr>
          <w:rFonts w:ascii="微软雅黑" w:eastAsia="微软雅黑" w:hAnsi="微软雅黑" w:hint="eastAsia"/>
          <w:b w:val="0"/>
          <w:szCs w:val="32"/>
        </w:rPr>
        <w:t>取消未确认预留库存订单接口</w:t>
      </w:r>
      <w:bookmarkEnd w:id="39"/>
    </w:p>
    <w:p w:rsidR="003C48CE" w:rsidRPr="0041433F" w:rsidRDefault="003C48CE" w:rsidP="003C48C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order/cancel</w:t>
      </w:r>
    </w:p>
    <w:p w:rsidR="003C48CE" w:rsidRPr="0041433F" w:rsidRDefault="003C391C" w:rsidP="003C48CE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3C48CE" w:rsidRPr="0041433F">
        <w:rPr>
          <w:rFonts w:ascii="微软雅黑" w:eastAsia="微软雅黑" w:hAnsi="微软雅黑" w:hint="eastAsia"/>
        </w:rPr>
        <w:t>请求方式：POST</w:t>
      </w:r>
    </w:p>
    <w:p w:rsidR="003C48CE" w:rsidRPr="0041433F" w:rsidRDefault="003C48CE" w:rsidP="003C48CE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3C48CE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3C48CE" w:rsidRPr="0041433F" w:rsidRDefault="003C48C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3C48CE" w:rsidRPr="0041433F" w:rsidRDefault="003C48C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3C48CE" w:rsidRPr="0041433F" w:rsidRDefault="003C48CE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3C48CE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C48CE" w:rsidRPr="0041433F" w:rsidRDefault="003C48CE" w:rsidP="003C48C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C48CE" w:rsidRPr="0041433F" w:rsidRDefault="003C48CE" w:rsidP="003C48C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C48CE" w:rsidRPr="0041433F" w:rsidRDefault="003C48CE" w:rsidP="003C48C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3C48CE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C48CE" w:rsidRPr="0041433F" w:rsidRDefault="003C48CE" w:rsidP="003C48C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C48CE" w:rsidRPr="0041433F" w:rsidRDefault="003C48CE" w:rsidP="003C48C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C48CE" w:rsidRPr="0041433F" w:rsidRDefault="003C48CE" w:rsidP="00663A9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的订单单号(父订单号)</w:t>
            </w:r>
          </w:p>
        </w:tc>
      </w:tr>
    </w:tbl>
    <w:p w:rsidR="003C48CE" w:rsidRPr="0041433F" w:rsidRDefault="003C48CE" w:rsidP="003C48CE"/>
    <w:p w:rsidR="003C48CE" w:rsidRPr="0041433F" w:rsidRDefault="003C48CE" w:rsidP="003C48CE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3C48CE" w:rsidRPr="0041433F" w:rsidRDefault="003C48CE" w:rsidP="003C48CE">
      <w:r w:rsidRPr="0041433F">
        <w:t>{"result":</w:t>
      </w:r>
    </w:p>
    <w:p w:rsidR="003C48CE" w:rsidRPr="0041433F" w:rsidRDefault="003C48CE" w:rsidP="003C48CE">
      <w:r w:rsidRPr="0041433F">
        <w:t xml:space="preserve">     true</w:t>
      </w:r>
    </w:p>
    <w:p w:rsidR="003C48CE" w:rsidRPr="0041433F" w:rsidRDefault="003C48CE" w:rsidP="003C48CE">
      <w:r w:rsidRPr="0041433F">
        <w:t>}</w:t>
      </w:r>
    </w:p>
    <w:p w:rsidR="003C48CE" w:rsidRPr="0041433F" w:rsidRDefault="003C48CE" w:rsidP="003C48CE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注意事项</w:t>
      </w:r>
    </w:p>
    <w:p w:rsidR="003C48CE" w:rsidRPr="0041433F" w:rsidRDefault="00066701" w:rsidP="003C48CE">
      <w:pPr>
        <w:ind w:firstLine="42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该接口仅能取消未确认的预占库存父订单单号。</w:t>
      </w:r>
      <w:r w:rsidR="003C48CE" w:rsidRPr="0041433F">
        <w:rPr>
          <w:rFonts w:ascii="微软雅黑" w:eastAsia="微软雅黑" w:hAnsi="微软雅黑" w:hint="eastAsia"/>
        </w:rPr>
        <w:t>不能取消已经确认的订单单号。</w:t>
      </w:r>
    </w:p>
    <w:p w:rsidR="003C48CE" w:rsidRPr="0041433F" w:rsidRDefault="003C48CE" w:rsidP="003C48CE">
      <w:pPr>
        <w:ind w:firstLine="42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如果需要取消已确认的订单，可以调用取消订单接口进行取消操作，参数必须为子订单才能取消 。</w:t>
      </w:r>
    </w:p>
    <w:p w:rsidR="007B23B2" w:rsidRPr="0041433F" w:rsidRDefault="00663A97" w:rsidP="00663A97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0" w:name="_Toc394134029"/>
      <w:r w:rsidRPr="0041433F">
        <w:rPr>
          <w:rFonts w:ascii="微软雅黑" w:eastAsia="微软雅黑" w:hAnsi="微软雅黑" w:hint="eastAsia"/>
          <w:b w:val="0"/>
          <w:szCs w:val="32"/>
        </w:rPr>
        <w:t>取消确认订单接口</w:t>
      </w:r>
      <w:bookmarkEnd w:id="40"/>
    </w:p>
    <w:p w:rsidR="00663A97" w:rsidRPr="0041433F" w:rsidRDefault="00663A97" w:rsidP="00663A97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hyperlink r:id="rId14" w:history="1">
        <w:r w:rsidR="003C391C">
          <w:rPr>
            <w:rFonts w:ascii="微软雅黑" w:eastAsia="微软雅黑" w:hAnsi="微软雅黑" w:hint="eastAsia"/>
          </w:rPr>
          <w:t>https</w:t>
        </w:r>
        <w:r w:rsidRPr="0041433F">
          <w:rPr>
            <w:rFonts w:ascii="微软雅黑" w:eastAsia="微软雅黑" w:hAnsi="微软雅黑" w:hint="eastAsia"/>
          </w:rPr>
          <w:t>://bizapi.jd.com/api/order/cancelJdOrder</w:t>
        </w:r>
      </w:hyperlink>
    </w:p>
    <w:p w:rsidR="00663A97" w:rsidRPr="0041433F" w:rsidRDefault="003C391C" w:rsidP="00663A97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663A97" w:rsidRPr="0041433F">
        <w:rPr>
          <w:rFonts w:ascii="微软雅黑" w:eastAsia="微软雅黑" w:hAnsi="微软雅黑" w:hint="eastAsia"/>
        </w:rPr>
        <w:t>请求方式：POST</w:t>
      </w:r>
    </w:p>
    <w:p w:rsidR="00663A97" w:rsidRPr="0041433F" w:rsidRDefault="00663A97" w:rsidP="00663A97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663A97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663A97" w:rsidRPr="0041433F" w:rsidRDefault="00663A97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663A97" w:rsidRPr="0041433F" w:rsidRDefault="00663A97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663A97" w:rsidRPr="0041433F" w:rsidRDefault="00663A97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63A97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3A97" w:rsidRPr="0041433F" w:rsidRDefault="00663A97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63A97" w:rsidRPr="0041433F" w:rsidRDefault="00663A97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3A97" w:rsidRPr="0041433F" w:rsidRDefault="00663A97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663A97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3A97" w:rsidRPr="0041433F" w:rsidRDefault="00663A97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63A97" w:rsidRPr="0041433F" w:rsidRDefault="00663A97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663A97" w:rsidRPr="0041433F" w:rsidRDefault="00663A97" w:rsidP="00663A9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的订单号</w:t>
            </w:r>
            <w:r w:rsidR="0024168D"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（子订单）</w:t>
            </w:r>
          </w:p>
        </w:tc>
      </w:tr>
    </w:tbl>
    <w:p w:rsidR="00663A97" w:rsidRPr="0041433F" w:rsidRDefault="00663A97" w:rsidP="00663A97"/>
    <w:p w:rsidR="00663A97" w:rsidRPr="0041433F" w:rsidRDefault="00663A97" w:rsidP="00663A97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663A97" w:rsidRPr="0041433F" w:rsidRDefault="00663A97" w:rsidP="00663A97">
      <w:r w:rsidRPr="0041433F">
        <w:t>{"result":</w:t>
      </w:r>
    </w:p>
    <w:p w:rsidR="00663A97" w:rsidRPr="0041433F" w:rsidRDefault="00663A97" w:rsidP="00663A97">
      <w:r w:rsidRPr="0041433F">
        <w:t xml:space="preserve">     true</w:t>
      </w:r>
    </w:p>
    <w:p w:rsidR="00663A97" w:rsidRPr="0041433F" w:rsidRDefault="00663A97" w:rsidP="00663A97">
      <w:r w:rsidRPr="0041433F">
        <w:t>}</w:t>
      </w:r>
    </w:p>
    <w:p w:rsidR="00663A97" w:rsidRPr="0041433F" w:rsidRDefault="00663A97" w:rsidP="0024168D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lastRenderedPageBreak/>
        <w:t>注意事项</w:t>
      </w:r>
    </w:p>
    <w:p w:rsidR="0024168D" w:rsidRPr="0041433F" w:rsidRDefault="0024168D" w:rsidP="0024168D">
      <w:pPr>
        <w:ind w:firstLine="420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 w:hint="eastAsia"/>
          <w:szCs w:val="22"/>
        </w:rPr>
        <w:t>只能取消子订单。如果该订单京东不支持取消，则返回无法取消</w:t>
      </w:r>
    </w:p>
    <w:p w:rsidR="004A43AF" w:rsidRPr="0041433F" w:rsidRDefault="00A45D17" w:rsidP="00A45D17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1" w:name="_Toc394134030"/>
      <w:r w:rsidRPr="0041433F">
        <w:rPr>
          <w:rFonts w:ascii="微软雅黑" w:eastAsia="微软雅黑" w:hAnsi="微软雅黑" w:hint="eastAsia"/>
          <w:b w:val="0"/>
          <w:szCs w:val="32"/>
        </w:rPr>
        <w:t>查询京东订单信息接口</w:t>
      </w:r>
      <w:bookmarkEnd w:id="41"/>
    </w:p>
    <w:p w:rsidR="00A45D17" w:rsidRPr="0041433F" w:rsidRDefault="00A45D17" w:rsidP="00A45D17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order/selectJd</w:t>
      </w:r>
      <w:r w:rsidRPr="0041433F">
        <w:rPr>
          <w:rFonts w:ascii="微软雅黑" w:eastAsia="微软雅黑" w:hAnsi="微软雅黑"/>
        </w:rPr>
        <w:t>Order</w:t>
      </w:r>
    </w:p>
    <w:p w:rsidR="00A45D17" w:rsidRPr="0041433F" w:rsidRDefault="003C391C" w:rsidP="00A45D17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A45D17" w:rsidRPr="0041433F">
        <w:rPr>
          <w:rFonts w:ascii="微软雅黑" w:eastAsia="微软雅黑" w:hAnsi="微软雅黑" w:hint="eastAsia"/>
        </w:rPr>
        <w:t>请求方式：POST</w:t>
      </w:r>
    </w:p>
    <w:p w:rsidR="00A45D17" w:rsidRDefault="00A45D17" w:rsidP="00A45D17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F818EA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F818EA" w:rsidRPr="0041433F" w:rsidRDefault="00F818EA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F818EA" w:rsidRPr="0041433F" w:rsidRDefault="00F818EA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F818EA" w:rsidRPr="0041433F" w:rsidRDefault="00F818EA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F818EA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18EA" w:rsidRPr="00F818EA" w:rsidRDefault="00F818EA" w:rsidP="00F818E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818EA" w:rsidRPr="00F818EA" w:rsidRDefault="00F818EA" w:rsidP="00F818E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/>
                <w:kern w:val="0"/>
                <w:szCs w:val="21"/>
              </w:rPr>
              <w:t> 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18EA" w:rsidRPr="00F818EA" w:rsidRDefault="00F818EA" w:rsidP="00F818E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/>
                <w:kern w:val="0"/>
                <w:szCs w:val="21"/>
              </w:rPr>
              <w:t> </w:t>
            </w:r>
            <w:r w:rsidRPr="00F818EA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F818EA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18EA" w:rsidRPr="00F818EA" w:rsidRDefault="00F818EA" w:rsidP="007A3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818EA" w:rsidRPr="00F818EA" w:rsidRDefault="00F818EA" w:rsidP="00F818E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F818EA" w:rsidRPr="00F818EA" w:rsidRDefault="00F818EA" w:rsidP="00F818E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F818EA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京东订单号</w:t>
            </w:r>
          </w:p>
        </w:tc>
      </w:tr>
    </w:tbl>
    <w:p w:rsidR="00F818EA" w:rsidRPr="00F818EA" w:rsidRDefault="00F818EA" w:rsidP="00F818EA">
      <w:pPr>
        <w:rPr>
          <w:rFonts w:ascii="微软雅黑" w:eastAsia="微软雅黑" w:hAnsi="微软雅黑"/>
        </w:rPr>
      </w:pPr>
    </w:p>
    <w:p w:rsidR="00F818EA" w:rsidRPr="00F818EA" w:rsidRDefault="00F818EA" w:rsidP="00F818EA">
      <w:pPr>
        <w:rPr>
          <w:rFonts w:ascii="微软雅黑" w:eastAsia="微软雅黑" w:hAnsi="微软雅黑"/>
        </w:rPr>
      </w:pPr>
    </w:p>
    <w:p w:rsidR="00A45D17" w:rsidRPr="005C05CB" w:rsidRDefault="00A45D17" w:rsidP="00A45D17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5C05CB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5C05CB" w:rsidRPr="0041433F" w:rsidRDefault="005C05C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5C05CB" w:rsidRPr="0041433F" w:rsidRDefault="005C05C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5C05CB" w:rsidRPr="0041433F" w:rsidRDefault="005C05C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物流状态 0 是新建  1是妥投   2是拒收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t>typ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类型   1是父订单   2是子订单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t>orderPric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价格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t>sku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商品列表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t>pOrder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父订单号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lastRenderedPageBreak/>
              <w:t>orderSt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 0为取消订单  1为有效</w:t>
            </w:r>
          </w:p>
        </w:tc>
      </w:tr>
      <w:tr w:rsidR="005C05CB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noProof/>
                <w:szCs w:val="21"/>
              </w:rPr>
              <w:t>submitSt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C05CB" w:rsidRPr="0041433F" w:rsidRDefault="005C05CB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5C05CB" w:rsidRPr="0041433F" w:rsidRDefault="005C05CB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0为未确认下单订单   1为确认下单订单</w:t>
            </w:r>
          </w:p>
        </w:tc>
      </w:tr>
    </w:tbl>
    <w:p w:rsidR="005C05CB" w:rsidRPr="005C05CB" w:rsidRDefault="005C05CB" w:rsidP="005C05CB"/>
    <w:p w:rsidR="002B0497" w:rsidRPr="0041433F" w:rsidRDefault="002B0497" w:rsidP="002B0497">
      <w:r w:rsidRPr="0041433F">
        <w:rPr>
          <w:rFonts w:hint="eastAsia"/>
        </w:rPr>
        <w:t>1</w:t>
      </w:r>
      <w:r w:rsidRPr="0041433F">
        <w:rPr>
          <w:rFonts w:hint="eastAsia"/>
        </w:rPr>
        <w:t>：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如果该订单编号为父订单，则返回拆分订单信息</w:t>
      </w:r>
    </w:p>
    <w:p w:rsidR="002B0497" w:rsidRPr="0041433F" w:rsidRDefault="002B0497" w:rsidP="002B0497">
      <w:r w:rsidRPr="0041433F">
        <w:t>{"result":</w:t>
      </w:r>
    </w:p>
    <w:p w:rsidR="002B0497" w:rsidRPr="0041433F" w:rsidRDefault="002B0497" w:rsidP="002B0497">
      <w:r w:rsidRPr="0041433F">
        <w:tab/>
        <w:t>{</w:t>
      </w:r>
    </w:p>
    <w:p w:rsidR="002B0497" w:rsidRPr="0041433F" w:rsidRDefault="002B0497" w:rsidP="002B0497">
      <w:r w:rsidRPr="0041433F">
        <w:tab/>
      </w:r>
      <w:r w:rsidRPr="0041433F">
        <w:tab/>
        <w:t>"type":1,</w:t>
      </w:r>
    </w:p>
    <w:p w:rsidR="002B0497" w:rsidRPr="0041433F" w:rsidRDefault="002B0497" w:rsidP="002B0497">
      <w:r w:rsidRPr="0041433F">
        <w:tab/>
      </w:r>
      <w:r w:rsidRPr="0041433F">
        <w:tab/>
        <w:t>"orderState":1,</w:t>
      </w:r>
    </w:p>
    <w:p w:rsidR="002B0497" w:rsidRPr="0041433F" w:rsidRDefault="002B0497" w:rsidP="002B0497">
      <w:r w:rsidRPr="0041433F">
        <w:tab/>
      </w:r>
      <w:r w:rsidRPr="0041433F">
        <w:tab/>
        <w:t>"submitState ":1,</w:t>
      </w:r>
    </w:p>
    <w:p w:rsidR="002B0497" w:rsidRPr="0041433F" w:rsidRDefault="002B0497" w:rsidP="002B0497">
      <w:r w:rsidRPr="0041433F">
        <w:tab/>
      </w:r>
      <w:r w:rsidRPr="0041433F">
        <w:tab/>
        <w:t>"pOrder":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{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 xml:space="preserve">"jdOrderId":11111111111, 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>"orderPrice":10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>"sku":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[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{"skuId":111111,"num":10,"price":20.5}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]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},</w:t>
      </w:r>
    </w:p>
    <w:p w:rsidR="002B0497" w:rsidRPr="0041433F" w:rsidRDefault="002B0497" w:rsidP="002B0497">
      <w:r w:rsidRPr="0041433F">
        <w:tab/>
      </w:r>
      <w:r w:rsidRPr="0041433F">
        <w:tab/>
        <w:t>"cOrder":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[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>{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 xml:space="preserve">"jdOrderId":11111111111, 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type":2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orderPrice":10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sku":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[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{"skuId":111111,"num":10,"price":20.5}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]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state":1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 xml:space="preserve">"pOrder”:0, 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orderState":1,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</w:r>
      <w:r w:rsidRPr="0041433F">
        <w:tab/>
        <w:t>"submitState":1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>}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]</w:t>
      </w:r>
    </w:p>
    <w:p w:rsidR="002B0497" w:rsidRPr="0041433F" w:rsidRDefault="002B0497" w:rsidP="002B0497">
      <w:r w:rsidRPr="0041433F">
        <w:tab/>
        <w:t>}</w:t>
      </w:r>
      <w:r w:rsidRPr="0041433F">
        <w:tab/>
      </w:r>
    </w:p>
    <w:p w:rsidR="002B0497" w:rsidRPr="0041433F" w:rsidRDefault="002B0497" w:rsidP="002B0497">
      <w:r w:rsidRPr="0041433F">
        <w:t>}</w:t>
      </w:r>
    </w:p>
    <w:p w:rsidR="002B0497" w:rsidRPr="0041433F" w:rsidRDefault="002B0497" w:rsidP="002B0497">
      <w:r w:rsidRPr="0041433F">
        <w:rPr>
          <w:rFonts w:hint="eastAsia"/>
        </w:rPr>
        <w:t>2</w:t>
      </w:r>
      <w:r w:rsidRPr="0041433F">
        <w:rPr>
          <w:rFonts w:hint="eastAsia"/>
        </w:rPr>
        <w:t>：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如果该订单编号为子订单，则返回子订单详细信息</w:t>
      </w:r>
    </w:p>
    <w:p w:rsidR="002B0497" w:rsidRPr="0041433F" w:rsidRDefault="002B0497" w:rsidP="002B0497">
      <w:r w:rsidRPr="0041433F">
        <w:t>{"result":</w:t>
      </w:r>
    </w:p>
    <w:p w:rsidR="002B0497" w:rsidRPr="0041433F" w:rsidRDefault="002B0497" w:rsidP="002B0497">
      <w:r w:rsidRPr="0041433F">
        <w:tab/>
        <w:t>{</w:t>
      </w:r>
    </w:p>
    <w:p w:rsidR="002B0497" w:rsidRPr="0041433F" w:rsidRDefault="002B0497" w:rsidP="002B0497">
      <w:r w:rsidRPr="0041433F">
        <w:lastRenderedPageBreak/>
        <w:tab/>
      </w:r>
      <w:r w:rsidRPr="0041433F">
        <w:tab/>
        <w:t xml:space="preserve">"jdOrderId":11111111111, </w:t>
      </w:r>
    </w:p>
    <w:p w:rsidR="002B0497" w:rsidRPr="0041433F" w:rsidRDefault="002B0497" w:rsidP="002B0497">
      <w:r w:rsidRPr="0041433F">
        <w:tab/>
      </w:r>
      <w:r w:rsidRPr="0041433F">
        <w:tab/>
        <w:t>"type":2,</w:t>
      </w:r>
    </w:p>
    <w:p w:rsidR="002B0497" w:rsidRPr="0041433F" w:rsidRDefault="002B0497" w:rsidP="002B0497">
      <w:r w:rsidRPr="0041433F">
        <w:tab/>
      </w:r>
      <w:r w:rsidRPr="0041433F">
        <w:tab/>
        <w:t>"orderPrice":10,</w:t>
      </w:r>
    </w:p>
    <w:p w:rsidR="002B0497" w:rsidRPr="0041433F" w:rsidRDefault="002B0497" w:rsidP="002B0497">
      <w:r w:rsidRPr="0041433F">
        <w:tab/>
      </w:r>
      <w:r w:rsidRPr="0041433F">
        <w:tab/>
        <w:t>"sku":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[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</w:r>
      <w:r w:rsidRPr="0041433F">
        <w:tab/>
        <w:t>{"skuId":111111,"num":10,"price":20.5}</w:t>
      </w:r>
    </w:p>
    <w:p w:rsidR="002B0497" w:rsidRPr="0041433F" w:rsidRDefault="002B0497" w:rsidP="002B0497">
      <w:r w:rsidRPr="0041433F">
        <w:tab/>
      </w:r>
      <w:r w:rsidRPr="0041433F">
        <w:tab/>
      </w:r>
      <w:r w:rsidRPr="0041433F">
        <w:tab/>
        <w:t>],</w:t>
      </w:r>
    </w:p>
    <w:p w:rsidR="002B0497" w:rsidRPr="0041433F" w:rsidRDefault="002B0497" w:rsidP="002B0497">
      <w:r w:rsidRPr="0041433F">
        <w:tab/>
      </w:r>
      <w:r w:rsidRPr="0041433F">
        <w:tab/>
        <w:t>"state":1,</w:t>
      </w:r>
    </w:p>
    <w:p w:rsidR="002B0497" w:rsidRPr="0041433F" w:rsidRDefault="002B0497" w:rsidP="002B0497">
      <w:r w:rsidRPr="0041433F">
        <w:tab/>
      </w:r>
      <w:r w:rsidRPr="0041433F">
        <w:tab/>
        <w:t xml:space="preserve">"pOrder”:0, </w:t>
      </w:r>
    </w:p>
    <w:p w:rsidR="002B0497" w:rsidRPr="0041433F" w:rsidRDefault="002B0497" w:rsidP="002B0497">
      <w:r w:rsidRPr="0041433F">
        <w:tab/>
      </w:r>
      <w:r w:rsidRPr="0041433F">
        <w:tab/>
        <w:t>"orderState":1,</w:t>
      </w:r>
    </w:p>
    <w:p w:rsidR="002B0497" w:rsidRPr="0041433F" w:rsidRDefault="002B0497" w:rsidP="002B0497">
      <w:r w:rsidRPr="0041433F">
        <w:tab/>
      </w:r>
      <w:r w:rsidRPr="0041433F">
        <w:tab/>
        <w:t>"submitState":1</w:t>
      </w:r>
    </w:p>
    <w:p w:rsidR="002B0497" w:rsidRPr="0041433F" w:rsidRDefault="002B0497" w:rsidP="002B0497">
      <w:r w:rsidRPr="0041433F">
        <w:tab/>
        <w:t>}</w:t>
      </w:r>
    </w:p>
    <w:p w:rsidR="00A45D17" w:rsidRPr="0041433F" w:rsidRDefault="002B0497" w:rsidP="002B0497">
      <w:r w:rsidRPr="0041433F">
        <w:t>}</w:t>
      </w:r>
    </w:p>
    <w:p w:rsidR="00A1250C" w:rsidRPr="0041433F" w:rsidRDefault="00A1250C" w:rsidP="00A1250C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2" w:name="_Toc387913710"/>
      <w:bookmarkStart w:id="43" w:name="_Toc394134031"/>
      <w:r>
        <w:rPr>
          <w:rFonts w:ascii="微软雅黑" w:eastAsia="微软雅黑" w:hAnsi="微软雅黑" w:hint="eastAsia"/>
          <w:b w:val="0"/>
          <w:szCs w:val="32"/>
        </w:rPr>
        <w:t>订单反查</w:t>
      </w:r>
      <w:r w:rsidRPr="0041433F">
        <w:rPr>
          <w:rFonts w:ascii="微软雅黑" w:eastAsia="微软雅黑" w:hAnsi="微软雅黑" w:hint="eastAsia"/>
          <w:b w:val="0"/>
          <w:szCs w:val="32"/>
        </w:rPr>
        <w:t>接口</w:t>
      </w:r>
      <w:bookmarkEnd w:id="42"/>
    </w:p>
    <w:p w:rsidR="00A1250C" w:rsidRPr="00F2066E" w:rsidRDefault="00A1250C" w:rsidP="00A1250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  <w:kern w:val="0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>
        <w:rPr>
          <w:rFonts w:ascii="微软雅黑" w:eastAsia="微软雅黑" w:hAnsi="微软雅黑" w:hint="eastAsia"/>
          <w:kern w:val="0"/>
        </w:rPr>
        <w:t>https://bizapi.jd.com/api/</w:t>
      </w:r>
      <w:r>
        <w:rPr>
          <w:rFonts w:ascii="微软雅黑" w:eastAsia="微软雅黑" w:hAnsi="微软雅黑"/>
          <w:kern w:val="0"/>
        </w:rPr>
        <w:t>order</w:t>
      </w:r>
      <w:r>
        <w:rPr>
          <w:rFonts w:ascii="微软雅黑" w:eastAsia="微软雅黑" w:hAnsi="微软雅黑" w:hint="eastAsia"/>
          <w:kern w:val="0"/>
        </w:rPr>
        <w:t>/</w:t>
      </w:r>
      <w:r w:rsidRPr="00F2066E">
        <w:rPr>
          <w:rFonts w:ascii="微软雅黑" w:eastAsia="微软雅黑" w:hAnsi="微软雅黑"/>
          <w:kern w:val="0"/>
        </w:rPr>
        <w:t>selectJdOrderIdByThirdOrder</w:t>
      </w:r>
    </w:p>
    <w:p w:rsidR="00A1250C" w:rsidRPr="0041433F" w:rsidRDefault="00A1250C" w:rsidP="00A1250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请求方式：POST</w:t>
      </w:r>
    </w:p>
    <w:p w:rsidR="00A1250C" w:rsidRPr="00E24550" w:rsidRDefault="00A1250C" w:rsidP="00A1250C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557"/>
        <w:gridCol w:w="957"/>
        <w:gridCol w:w="984"/>
        <w:gridCol w:w="5523"/>
      </w:tblGrid>
      <w:tr w:rsidR="00A1250C" w:rsidTr="001F36FD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 参数名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 xml:space="preserve">  类型</w:t>
            </w:r>
          </w:p>
        </w:tc>
        <w:tc>
          <w:tcPr>
            <w:tcW w:w="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参数选项 </w:t>
            </w:r>
          </w:p>
        </w:tc>
        <w:tc>
          <w:tcPr>
            <w:tcW w:w="55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描述 </w:t>
            </w:r>
          </w:p>
        </w:tc>
      </w:tr>
      <w:tr w:rsidR="00A1250C" w:rsidTr="001F36FD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 toke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String            </w:t>
            </w:r>
          </w:p>
        </w:tc>
        <w:tc>
          <w:tcPr>
            <w:tcW w:w="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必填</w:t>
            </w:r>
          </w:p>
        </w:tc>
        <w:tc>
          <w:tcPr>
            <w:tcW w:w="55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 授权时获取的access token</w:t>
            </w:r>
          </w:p>
        </w:tc>
      </w:tr>
      <w:tr w:rsidR="00A1250C" w:rsidTr="001F36FD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thirdOrder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9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必填</w:t>
            </w:r>
          </w:p>
        </w:tc>
        <w:tc>
          <w:tcPr>
            <w:tcW w:w="550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1250C" w:rsidRDefault="00A1250C" w:rsidP="001F36F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kern w:val="0"/>
                <w:szCs w:val="21"/>
              </w:rPr>
              <w:t>客户系统订单号</w:t>
            </w:r>
          </w:p>
        </w:tc>
      </w:tr>
    </w:tbl>
    <w:p w:rsidR="00A1250C" w:rsidRPr="0041433F" w:rsidRDefault="00A1250C" w:rsidP="00A1250C">
      <w:pPr>
        <w:pStyle w:val="a8"/>
        <w:ind w:left="840" w:firstLineChars="0" w:firstLine="0"/>
      </w:pPr>
    </w:p>
    <w:p w:rsidR="00A1250C" w:rsidRPr="0041433F" w:rsidRDefault="00A1250C" w:rsidP="00A1250C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/>
          <w:szCs w:val="22"/>
        </w:rPr>
        <w:t>{</w:t>
      </w:r>
    </w:p>
    <w:p w:rsidR="00A1250C" w:rsidRPr="00E5414C" w:rsidRDefault="00A1250C" w:rsidP="00A1250C">
      <w:pPr>
        <w:ind w:firstLine="420"/>
      </w:pPr>
      <w:r w:rsidRPr="00E5414C">
        <w:t>"success":</w:t>
      </w:r>
      <w:r>
        <w:rPr>
          <w:rFonts w:hint="eastAsia"/>
        </w:rPr>
        <w:t>true</w:t>
      </w:r>
      <w:r w:rsidRPr="00E5414C">
        <w:t>,</w:t>
      </w:r>
    </w:p>
    <w:p w:rsidR="00A1250C" w:rsidRPr="00E5414C" w:rsidRDefault="00A1250C" w:rsidP="00A1250C">
      <w:pPr>
        <w:ind w:firstLine="420"/>
      </w:pPr>
      <w:r>
        <w:t>"resultMessage":null</w:t>
      </w:r>
      <w:r w:rsidRPr="00E5414C">
        <w:t>,</w:t>
      </w:r>
    </w:p>
    <w:p w:rsidR="00A1250C" w:rsidRPr="00E5414C" w:rsidRDefault="00A1250C" w:rsidP="00A1250C">
      <w:pPr>
        <w:ind w:firstLine="420"/>
      </w:pPr>
      <w:r w:rsidRPr="00E5414C">
        <w:t>"resultCode":null,</w:t>
      </w:r>
    </w:p>
    <w:p w:rsidR="00A1250C" w:rsidRDefault="00A1250C" w:rsidP="00A1250C">
      <w:pPr>
        <w:ind w:firstLine="420"/>
        <w:rPr>
          <w:rFonts w:ascii="微软雅黑" w:eastAsia="微软雅黑" w:hAnsi="微软雅黑"/>
          <w:szCs w:val="22"/>
        </w:rPr>
      </w:pPr>
      <w:r w:rsidRPr="0041433F">
        <w:rPr>
          <w:rFonts w:ascii="微软雅黑" w:eastAsia="微软雅黑" w:hAnsi="微软雅黑"/>
          <w:szCs w:val="22"/>
        </w:rPr>
        <w:t>"result":</w:t>
      </w:r>
      <w:r w:rsidRPr="00E5414C">
        <w:t>"</w:t>
      </w:r>
      <w:r>
        <w:rPr>
          <w:kern w:val="0"/>
        </w:rPr>
        <w:t>4656565656</w:t>
      </w:r>
      <w:r w:rsidRPr="00E5414C">
        <w:t>"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 w:hint="eastAsia"/>
          <w:szCs w:val="22"/>
        </w:rPr>
        <w:t>}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/>
          <w:szCs w:val="22"/>
        </w:rPr>
        <w:t>如果</w:t>
      </w:r>
      <w:r>
        <w:rPr>
          <w:rFonts w:ascii="微软雅黑" w:eastAsia="微软雅黑" w:hAnsi="微软雅黑" w:hint="eastAsia"/>
          <w:szCs w:val="22"/>
        </w:rPr>
        <w:t>success 为true则代表下单成功，</w:t>
      </w:r>
      <w:r>
        <w:rPr>
          <w:rFonts w:ascii="微软雅黑" w:eastAsia="微软雅黑" w:hAnsi="微软雅黑"/>
          <w:szCs w:val="22"/>
        </w:rPr>
        <w:t>result值为京东的订单号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 w:hint="eastAsia"/>
          <w:szCs w:val="22"/>
        </w:rPr>
        <w:lastRenderedPageBreak/>
        <w:t>success 为false，则代表京东订单号不存在，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/>
          <w:szCs w:val="22"/>
        </w:rPr>
        <w:t>背景：由于下单反馈超时时，有可能已下单成功，也有可能下单失败，需要反查查看实际情况。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/>
          <w:szCs w:val="22"/>
        </w:rPr>
        <w:t>使用场景：</w:t>
      </w:r>
    </w:p>
    <w:p w:rsidR="00A1250C" w:rsidRDefault="00A1250C" w:rsidP="00A1250C">
      <w:pPr>
        <w:rPr>
          <w:rFonts w:ascii="微软雅黑" w:eastAsia="微软雅黑" w:hAnsi="微软雅黑"/>
          <w:szCs w:val="22"/>
        </w:rPr>
      </w:pPr>
      <w:r>
        <w:rPr>
          <w:rFonts w:ascii="微软雅黑" w:eastAsia="微软雅黑" w:hAnsi="微软雅黑"/>
          <w:szCs w:val="22"/>
        </w:rPr>
        <w:tab/>
        <w:t>调用下单接口下单时，当反馈抄送时，需要调用反馈查接口查询订单实际处理情况</w:t>
      </w:r>
    </w:p>
    <w:p w:rsidR="00A1250C" w:rsidRPr="00B70843" w:rsidRDefault="00A1250C" w:rsidP="00A1250C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当</w:t>
      </w:r>
      <w:r w:rsidRPr="00B70843">
        <w:rPr>
          <w:rFonts w:ascii="微软雅黑" w:eastAsia="微软雅黑" w:hAnsi="微软雅黑"/>
        </w:rPr>
        <w:t>反查接口反馈true时，关联申请单</w:t>
      </w:r>
      <w:r>
        <w:rPr>
          <w:rFonts w:ascii="微软雅黑" w:eastAsia="微软雅黑" w:hAnsi="微软雅黑"/>
        </w:rPr>
        <w:t>，</w:t>
      </w:r>
      <w:r w:rsidRPr="00B70843">
        <w:rPr>
          <w:rFonts w:ascii="微软雅黑" w:eastAsia="微软雅黑" w:hAnsi="微软雅黑"/>
        </w:rPr>
        <w:t>无需再</w:t>
      </w:r>
      <w:r>
        <w:rPr>
          <w:rFonts w:ascii="微软雅黑" w:eastAsia="微软雅黑" w:hAnsi="微软雅黑"/>
        </w:rPr>
        <w:t>次</w:t>
      </w:r>
      <w:r w:rsidRPr="00B70843">
        <w:rPr>
          <w:rFonts w:ascii="微软雅黑" w:eastAsia="微软雅黑" w:hAnsi="微软雅黑"/>
        </w:rPr>
        <w:t>掉下单接口下单</w:t>
      </w:r>
    </w:p>
    <w:p w:rsidR="00A1250C" w:rsidRPr="00A1250C" w:rsidRDefault="00A1250C" w:rsidP="00A1250C">
      <w:pPr>
        <w:pStyle w:val="a8"/>
        <w:numPr>
          <w:ilvl w:val="0"/>
          <w:numId w:val="15"/>
        </w:numPr>
        <w:ind w:firstLineChars="0"/>
        <w:rPr>
          <w:rFonts w:ascii="Times New Roman" w:hAnsi="Times New Roman"/>
          <w:b/>
          <w:szCs w:val="26"/>
        </w:rPr>
      </w:pPr>
      <w:r>
        <w:rPr>
          <w:rFonts w:ascii="微软雅黑" w:eastAsia="微软雅黑" w:hAnsi="微软雅黑"/>
        </w:rPr>
        <w:t>当反查接口反馈false时，需要重新</w:t>
      </w:r>
      <w:r>
        <w:rPr>
          <w:rFonts w:ascii="微软雅黑" w:eastAsia="微软雅黑" w:hAnsi="微软雅黑" w:hint="eastAsia"/>
        </w:rPr>
        <w:t>调</w:t>
      </w:r>
      <w:r>
        <w:rPr>
          <w:rFonts w:ascii="微软雅黑" w:eastAsia="微软雅黑" w:hAnsi="微软雅黑"/>
        </w:rPr>
        <w:t>下单接口下单，并关联审批单。</w:t>
      </w:r>
    </w:p>
    <w:p w:rsidR="00A45D17" w:rsidRPr="0041433F" w:rsidRDefault="00C01CB3" w:rsidP="00C01CB3">
      <w:pPr>
        <w:pStyle w:val="3"/>
        <w:ind w:left="709"/>
      </w:pPr>
      <w:r w:rsidRPr="0041433F">
        <w:rPr>
          <w:rFonts w:ascii="微软雅黑" w:eastAsia="微软雅黑" w:hAnsi="微软雅黑" w:hint="eastAsia"/>
          <w:b w:val="0"/>
          <w:szCs w:val="32"/>
        </w:rPr>
        <w:t>查询配送信息接口</w:t>
      </w:r>
      <w:bookmarkEnd w:id="43"/>
    </w:p>
    <w:p w:rsidR="00C01CB3" w:rsidRPr="0041433F" w:rsidRDefault="00C01CB3" w:rsidP="00C01CB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order/</w:t>
      </w:r>
      <w:r w:rsidRPr="0041433F">
        <w:rPr>
          <w:rFonts w:ascii="微软雅黑" w:eastAsia="微软雅黑" w:hAnsi="微软雅黑"/>
        </w:rPr>
        <w:t>orderTrack</w:t>
      </w:r>
    </w:p>
    <w:p w:rsidR="00C01CB3" w:rsidRPr="0041433F" w:rsidRDefault="003C391C" w:rsidP="00C01CB3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C01CB3" w:rsidRPr="0041433F">
        <w:rPr>
          <w:rFonts w:ascii="微软雅黑" w:eastAsia="微软雅黑" w:hAnsi="微软雅黑" w:hint="eastAsia"/>
        </w:rPr>
        <w:t>请求方式：POST</w:t>
      </w:r>
    </w:p>
    <w:p w:rsidR="00C01CB3" w:rsidRPr="0041433F" w:rsidRDefault="00C01CB3" w:rsidP="00C01CB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C01CB3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01CB3" w:rsidRPr="0041433F" w:rsidRDefault="00C01CB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C01CB3" w:rsidRPr="0041433F" w:rsidRDefault="00C01CB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C01CB3" w:rsidRPr="0041433F" w:rsidRDefault="00C01CB3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01CB3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01CB3" w:rsidRPr="0041433F" w:rsidRDefault="00C01CB3" w:rsidP="00C01CB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01CB3" w:rsidRPr="0041433F" w:rsidRDefault="00C01CB3" w:rsidP="00C01CB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/>
                <w:szCs w:val="22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01CB3" w:rsidRPr="0041433F" w:rsidRDefault="00C01CB3" w:rsidP="00C01CB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C01CB3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01CB3" w:rsidRPr="0041433F" w:rsidRDefault="00C01CB3" w:rsidP="00C01CB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 w:hint="eastAsia"/>
                <w:szCs w:val="22"/>
              </w:rPr>
              <w:t>jdOrder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01CB3" w:rsidRPr="0041433F" w:rsidRDefault="00C01CB3" w:rsidP="00C01CB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 w:hint="eastAsia"/>
                <w:szCs w:val="22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C01CB3" w:rsidRPr="0041433F" w:rsidRDefault="00C01CB3" w:rsidP="00C01CB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41433F">
              <w:rPr>
                <w:rFonts w:ascii="微软雅黑" w:eastAsia="微软雅黑" w:hAnsi="微软雅黑" w:hint="eastAsia"/>
                <w:szCs w:val="22"/>
              </w:rPr>
              <w:t>京东订单号</w:t>
            </w:r>
          </w:p>
        </w:tc>
      </w:tr>
    </w:tbl>
    <w:p w:rsidR="00C01CB3" w:rsidRPr="0041433F" w:rsidRDefault="00C01CB3" w:rsidP="00C01CB3"/>
    <w:p w:rsidR="00C01CB3" w:rsidRPr="0041433F" w:rsidRDefault="00C01CB3" w:rsidP="00C01CB3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C01CB3" w:rsidRPr="0041433F" w:rsidRDefault="00C01CB3" w:rsidP="00C01CB3">
      <w:r w:rsidRPr="0041433F">
        <w:t>{"result":</w:t>
      </w:r>
    </w:p>
    <w:p w:rsidR="00C01CB3" w:rsidRPr="0041433F" w:rsidRDefault="00C01CB3" w:rsidP="00C01CB3">
      <w:r w:rsidRPr="0041433F">
        <w:t xml:space="preserve">      {</w:t>
      </w:r>
    </w:p>
    <w:p w:rsidR="00C01CB3" w:rsidRPr="0041433F" w:rsidRDefault="00C01CB3" w:rsidP="00C01CB3">
      <w:r w:rsidRPr="0041433F">
        <w:rPr>
          <w:rFonts w:hint="eastAsia"/>
        </w:rPr>
        <w:t xml:space="preserve">          " jdOrderId ":</w:t>
      </w:r>
      <w:r w:rsidRPr="0041433F">
        <w:rPr>
          <w:rFonts w:ascii="微软雅黑" w:eastAsia="微软雅黑" w:hAnsi="微软雅黑" w:hint="eastAsia"/>
          <w:szCs w:val="22"/>
        </w:rPr>
        <w:t>京东订单号</w:t>
      </w:r>
      <w:r w:rsidRPr="0041433F">
        <w:rPr>
          <w:rFonts w:hint="eastAsia"/>
        </w:rPr>
        <w:t xml:space="preserve"> ,</w:t>
      </w:r>
    </w:p>
    <w:p w:rsidR="00C01CB3" w:rsidRPr="0041433F" w:rsidRDefault="00C01CB3" w:rsidP="00C01CB3">
      <w:r w:rsidRPr="0041433F">
        <w:t xml:space="preserve">          "orderTrack":</w:t>
      </w:r>
    </w:p>
    <w:p w:rsidR="00C01CB3" w:rsidRPr="0041433F" w:rsidRDefault="00C01CB3" w:rsidP="00C01CB3">
      <w:r w:rsidRPr="0041433F">
        <w:t xml:space="preserve">               [</w:t>
      </w:r>
    </w:p>
    <w:p w:rsidR="00C01CB3" w:rsidRPr="0041433F" w:rsidRDefault="00C01CB3" w:rsidP="00C01CB3">
      <w:r w:rsidRPr="0041433F">
        <w:rPr>
          <w:rFonts w:hint="eastAsia"/>
        </w:rPr>
        <w:t xml:space="preserve">                    {"msgTime":</w:t>
      </w:r>
      <w:r w:rsidRPr="0041433F">
        <w:rPr>
          <w:rFonts w:ascii="微软雅黑" w:eastAsia="微软雅黑" w:hAnsi="微软雅黑" w:hint="eastAsia"/>
          <w:szCs w:val="22"/>
        </w:rPr>
        <w:t>操作时间</w:t>
      </w:r>
      <w:r w:rsidRPr="0041433F">
        <w:rPr>
          <w:rFonts w:hint="eastAsia"/>
        </w:rPr>
        <w:t>, "content":</w:t>
      </w:r>
      <w:r w:rsidRPr="0041433F">
        <w:rPr>
          <w:rFonts w:ascii="微软雅黑" w:eastAsia="微软雅黑" w:hAnsi="微软雅黑" w:hint="eastAsia"/>
          <w:szCs w:val="22"/>
        </w:rPr>
        <w:t>配送内容</w:t>
      </w:r>
      <w:r w:rsidRPr="0041433F">
        <w:rPr>
          <w:rFonts w:hint="eastAsia"/>
        </w:rPr>
        <w:t>, "operator":</w:t>
      </w:r>
      <w:r w:rsidRPr="0041433F">
        <w:rPr>
          <w:rFonts w:ascii="微软雅黑" w:eastAsia="微软雅黑" w:hAnsi="微软雅黑" w:hint="eastAsia"/>
          <w:szCs w:val="22"/>
        </w:rPr>
        <w:t>操作人</w:t>
      </w:r>
      <w:r w:rsidRPr="0041433F">
        <w:rPr>
          <w:rFonts w:hint="eastAsia"/>
        </w:rPr>
        <w:t>}</w:t>
      </w:r>
    </w:p>
    <w:p w:rsidR="00C01CB3" w:rsidRPr="0041433F" w:rsidRDefault="00C01CB3" w:rsidP="00C01CB3">
      <w:r w:rsidRPr="0041433F">
        <w:t xml:space="preserve">               ]</w:t>
      </w:r>
    </w:p>
    <w:p w:rsidR="00C01CB3" w:rsidRPr="0041433F" w:rsidRDefault="00C01CB3" w:rsidP="00C01CB3">
      <w:r w:rsidRPr="0041433F">
        <w:t xml:space="preserve">     }</w:t>
      </w:r>
    </w:p>
    <w:p w:rsidR="00C01CB3" w:rsidRPr="0041433F" w:rsidRDefault="00C01CB3" w:rsidP="00C01CB3">
      <w:r w:rsidRPr="0041433F">
        <w:t>}</w:t>
      </w:r>
    </w:p>
    <w:p w:rsidR="00C01CB3" w:rsidRPr="0041433F" w:rsidRDefault="00C01CB3" w:rsidP="00C01CB3">
      <w:r w:rsidRPr="0041433F">
        <w:rPr>
          <w:rFonts w:ascii="微软雅黑" w:eastAsia="微软雅黑" w:hAnsi="微软雅黑" w:hint="eastAsia"/>
          <w:szCs w:val="22"/>
        </w:rPr>
        <w:lastRenderedPageBreak/>
        <w:t>例如：</w:t>
      </w:r>
    </w:p>
    <w:p w:rsidR="00C01CB3" w:rsidRPr="0041433F" w:rsidRDefault="00C01CB3" w:rsidP="00C01CB3">
      <w:r w:rsidRPr="0041433F">
        <w:t>{"result":</w:t>
      </w:r>
    </w:p>
    <w:p w:rsidR="00C01CB3" w:rsidRPr="0041433F" w:rsidRDefault="00C01CB3" w:rsidP="00C01CB3">
      <w:r w:rsidRPr="0041433F">
        <w:t xml:space="preserve">      {</w:t>
      </w:r>
    </w:p>
    <w:p w:rsidR="00C01CB3" w:rsidRPr="0041433F" w:rsidRDefault="00C01CB3" w:rsidP="00C01CB3">
      <w:r w:rsidRPr="0041433F">
        <w:t xml:space="preserve">          " jdOrderId ":111111",</w:t>
      </w:r>
    </w:p>
    <w:p w:rsidR="00C01CB3" w:rsidRPr="0041433F" w:rsidRDefault="00C01CB3" w:rsidP="00C01CB3">
      <w:r w:rsidRPr="0041433F">
        <w:t xml:space="preserve">          "orderTrack":</w:t>
      </w:r>
    </w:p>
    <w:p w:rsidR="00C01CB3" w:rsidRPr="0041433F" w:rsidRDefault="00C01CB3" w:rsidP="00C01CB3">
      <w:r w:rsidRPr="0041433F">
        <w:t xml:space="preserve">               [</w:t>
      </w:r>
    </w:p>
    <w:p w:rsidR="00C01CB3" w:rsidRPr="0041433F" w:rsidRDefault="00C01CB3" w:rsidP="00C01CB3">
      <w:r w:rsidRPr="0041433F">
        <w:rPr>
          <w:rFonts w:hint="eastAsia"/>
        </w:rPr>
        <w:t xml:space="preserve">                    {"msgTime":"2013-09-25 09:03:53","content":"</w:t>
      </w:r>
      <w:r w:rsidRPr="0041433F">
        <w:rPr>
          <w:rFonts w:hint="eastAsia"/>
        </w:rPr>
        <w:t>您</w:t>
      </w:r>
      <w:r w:rsidRPr="0041433F">
        <w:rPr>
          <w:rFonts w:ascii="微软雅黑" w:eastAsia="微软雅黑" w:hAnsi="微软雅黑" w:hint="eastAsia"/>
          <w:szCs w:val="22"/>
        </w:rPr>
        <w:t>提交了订单，请等待系统确认</w:t>
      </w:r>
      <w:r w:rsidRPr="0041433F">
        <w:rPr>
          <w:rFonts w:hint="eastAsia"/>
        </w:rPr>
        <w:t>", "operator":"</w:t>
      </w:r>
      <w:r w:rsidRPr="0041433F">
        <w:rPr>
          <w:rFonts w:ascii="微软雅黑" w:eastAsia="微软雅黑" w:hAnsi="微软雅黑" w:hint="eastAsia"/>
          <w:szCs w:val="22"/>
        </w:rPr>
        <w:t>客户</w:t>
      </w:r>
      <w:r w:rsidRPr="0041433F">
        <w:rPr>
          <w:rFonts w:hint="eastAsia"/>
        </w:rPr>
        <w:t>"},</w:t>
      </w:r>
    </w:p>
    <w:p w:rsidR="00C01CB3" w:rsidRPr="0041433F" w:rsidRDefault="00C01CB3" w:rsidP="00C01CB3">
      <w:r w:rsidRPr="0041433F">
        <w:rPr>
          <w:rFonts w:hint="eastAsia"/>
        </w:rPr>
        <w:t xml:space="preserve">                    {"msgTime":"2013-09-25 09:04:22", "content":"</w:t>
      </w:r>
      <w:r w:rsidRPr="0041433F">
        <w:rPr>
          <w:rFonts w:ascii="微软雅黑" w:eastAsia="微软雅黑" w:hAnsi="微软雅黑" w:hint="eastAsia"/>
          <w:szCs w:val="22"/>
        </w:rPr>
        <w:t>您的订单已经进入北京1号库准备出库，不能修改</w:t>
      </w:r>
      <w:r w:rsidRPr="0041433F">
        <w:rPr>
          <w:rFonts w:hint="eastAsia"/>
        </w:rPr>
        <w:t>", "operator":"</w:t>
      </w:r>
      <w:r w:rsidRPr="0041433F">
        <w:rPr>
          <w:rFonts w:ascii="微软雅黑" w:eastAsia="微软雅黑" w:hAnsi="微软雅黑" w:hint="eastAsia"/>
          <w:szCs w:val="22"/>
        </w:rPr>
        <w:t>系统</w:t>
      </w:r>
      <w:r w:rsidRPr="0041433F">
        <w:rPr>
          <w:rFonts w:hint="eastAsia"/>
        </w:rPr>
        <w:t>" },</w:t>
      </w:r>
    </w:p>
    <w:p w:rsidR="00C01CB3" w:rsidRPr="0041433F" w:rsidRDefault="00C01CB3" w:rsidP="00C01CB3">
      <w:r w:rsidRPr="0041433F">
        <w:rPr>
          <w:rFonts w:hint="eastAsia"/>
        </w:rPr>
        <w:t xml:space="preserve">                    {"msgTime":"2013-09-25 09:03:53", "content":"</w:t>
      </w:r>
      <w:r w:rsidRPr="0041433F">
        <w:rPr>
          <w:rFonts w:ascii="微软雅黑" w:eastAsia="微软雅黑" w:hAnsi="微软雅黑" w:hint="eastAsia"/>
          <w:szCs w:val="22"/>
        </w:rPr>
        <w:t>您的货物已到达北辰自提点，请上门自提</w:t>
      </w:r>
      <w:r w:rsidRPr="0041433F">
        <w:rPr>
          <w:rFonts w:hint="eastAsia"/>
        </w:rPr>
        <w:t>", "operator":"</w:t>
      </w:r>
      <w:r w:rsidRPr="0041433F">
        <w:rPr>
          <w:rFonts w:ascii="微软雅黑" w:eastAsia="微软雅黑" w:hAnsi="微软雅黑" w:hint="eastAsia"/>
          <w:szCs w:val="22"/>
        </w:rPr>
        <w:t>代小娟</w:t>
      </w:r>
      <w:r w:rsidRPr="0041433F">
        <w:rPr>
          <w:rFonts w:hint="eastAsia"/>
        </w:rPr>
        <w:t>"}</w:t>
      </w:r>
    </w:p>
    <w:p w:rsidR="00C01CB3" w:rsidRPr="0041433F" w:rsidRDefault="00C01CB3" w:rsidP="00C01CB3">
      <w:r w:rsidRPr="0041433F">
        <w:t xml:space="preserve">               ]</w:t>
      </w:r>
    </w:p>
    <w:p w:rsidR="00C01CB3" w:rsidRPr="0041433F" w:rsidRDefault="00C01CB3" w:rsidP="00C01CB3">
      <w:r w:rsidRPr="0041433F">
        <w:t xml:space="preserve">     }</w:t>
      </w:r>
    </w:p>
    <w:p w:rsidR="00C01CB3" w:rsidRPr="0041433F" w:rsidRDefault="00C01CB3" w:rsidP="00C01CB3">
      <w:r w:rsidRPr="0041433F">
        <w:t>}</w:t>
      </w:r>
    </w:p>
    <w:p w:rsidR="00ED56C2" w:rsidRPr="0041433F" w:rsidRDefault="00ED56C2" w:rsidP="00ED56C2">
      <w:pPr>
        <w:pStyle w:val="2"/>
      </w:pPr>
      <w:bookmarkStart w:id="44" w:name="_Toc394134032"/>
      <w:r w:rsidRPr="0041433F">
        <w:rPr>
          <w:rFonts w:ascii="微软雅黑" w:eastAsia="微软雅黑" w:hAnsi="微软雅黑" w:hint="eastAsia"/>
          <w:b w:val="0"/>
        </w:rPr>
        <w:t>企销API对账接口</w:t>
      </w:r>
      <w:bookmarkEnd w:id="44"/>
    </w:p>
    <w:p w:rsidR="00ED56C2" w:rsidRPr="0041433F" w:rsidRDefault="004A279B" w:rsidP="00ED56C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5" w:name="_Toc394134033"/>
      <w:r w:rsidRPr="0041433F">
        <w:rPr>
          <w:rFonts w:ascii="微软雅黑" w:eastAsia="微软雅黑" w:hAnsi="微软雅黑" w:hint="eastAsia"/>
          <w:b w:val="0"/>
          <w:szCs w:val="32"/>
        </w:rPr>
        <w:t>新建订单查询接口</w:t>
      </w:r>
      <w:bookmarkEnd w:id="45"/>
    </w:p>
    <w:p w:rsidR="00E92E8C" w:rsidRPr="0041433F" w:rsidRDefault="00E92E8C" w:rsidP="00E92E8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hyperlink r:id="rId15" w:history="1">
        <w:r w:rsidR="003C391C">
          <w:rPr>
            <w:rFonts w:ascii="微软雅黑" w:eastAsia="微软雅黑" w:hAnsi="微软雅黑" w:hint="eastAsia"/>
          </w:rPr>
          <w:t>https</w:t>
        </w:r>
        <w:r w:rsidRPr="0041433F">
          <w:rPr>
            <w:rFonts w:ascii="微软雅黑" w:eastAsia="微软雅黑" w:hAnsi="微软雅黑" w:hint="eastAsia"/>
          </w:rPr>
          <w:t>://bizapi.jd.com/api/checkOrder/checkNewOrder</w:t>
        </w:r>
      </w:hyperlink>
    </w:p>
    <w:p w:rsidR="00E92E8C" w:rsidRPr="0041433F" w:rsidRDefault="003C391C" w:rsidP="00E92E8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E92E8C" w:rsidRPr="0041433F">
        <w:rPr>
          <w:rFonts w:ascii="微软雅黑" w:eastAsia="微软雅黑" w:hAnsi="微软雅黑" w:hint="eastAsia"/>
        </w:rPr>
        <w:t>请求方式：POST</w:t>
      </w:r>
    </w:p>
    <w:p w:rsidR="00E92E8C" w:rsidRPr="0041433F" w:rsidRDefault="00E92E8C" w:rsidP="00E92E8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E92E8C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E92E8C" w:rsidRPr="0041433F" w:rsidRDefault="00E92E8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E92E8C" w:rsidRPr="0041433F" w:rsidRDefault="00E92E8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E92E8C" w:rsidRPr="0041433F" w:rsidRDefault="00E92E8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E92E8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E92E8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             （不包含当天）</w:t>
            </w:r>
          </w:p>
        </w:tc>
      </w:tr>
      <w:tr w:rsidR="00E92E8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pag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E92E8C" w:rsidRPr="0041433F" w:rsidRDefault="00E92E8C" w:rsidP="00E92E8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1       当前页码</w:t>
            </w:r>
          </w:p>
        </w:tc>
      </w:tr>
    </w:tbl>
    <w:p w:rsidR="00E92E8C" w:rsidRPr="0041433F" w:rsidRDefault="00E92E8C" w:rsidP="00E92E8C"/>
    <w:p w:rsidR="00E92E8C" w:rsidRPr="0041433F" w:rsidRDefault="00E92E8C" w:rsidP="00E92E8C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lastRenderedPageBreak/>
        <w:t>返回结果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7"/>
        <w:gridCol w:w="7283"/>
      </w:tblGrid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3F782B" w:rsidRPr="0041433F" w:rsidRDefault="003F782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3F782B" w:rsidRPr="0041433F" w:rsidRDefault="003F782B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invoice</w:t>
            </w: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开发票状态   0 为未开，   1 为已开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金额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tal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3F782B" w:rsidRPr="0041433F" w:rsidTr="003F782B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F782B" w:rsidRPr="0041433F" w:rsidRDefault="003F782B" w:rsidP="003F782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</w:tbl>
    <w:p w:rsidR="003F782B" w:rsidRPr="0041433F" w:rsidRDefault="003F782B" w:rsidP="003F782B"/>
    <w:p w:rsidR="003F782B" w:rsidRPr="0041433F" w:rsidRDefault="003F782B" w:rsidP="003F782B">
      <w:r w:rsidRPr="0041433F">
        <w:t>{"result":</w:t>
      </w:r>
    </w:p>
    <w:p w:rsidR="003F782B" w:rsidRPr="0041433F" w:rsidRDefault="003F782B" w:rsidP="003F782B">
      <w:r w:rsidRPr="0041433F">
        <w:t xml:space="preserve">     {"orders":</w:t>
      </w:r>
    </w:p>
    <w:p w:rsidR="003F782B" w:rsidRPr="0041433F" w:rsidRDefault="003F782B" w:rsidP="003F782B">
      <w:r w:rsidRPr="0041433F">
        <w:t xml:space="preserve">          [</w:t>
      </w:r>
    </w:p>
    <w:p w:rsidR="003F782B" w:rsidRPr="0041433F" w:rsidRDefault="003F782B" w:rsidP="003F782B">
      <w:r w:rsidRPr="0041433F">
        <w:t xml:space="preserve">                {</w:t>
      </w:r>
      <w:r w:rsidR="00E2230E" w:rsidRPr="0041433F">
        <w:t>"jdOrderId":111111, "state":”</w:t>
      </w:r>
      <w:r w:rsidRPr="0041433F">
        <w:t>0, "hangUpState”:0 , "invoiceState”:0, "orderPrice”:111.11 }</w:t>
      </w:r>
    </w:p>
    <w:p w:rsidR="003F782B" w:rsidRPr="0041433F" w:rsidRDefault="003F782B" w:rsidP="003F782B">
      <w:r w:rsidRPr="0041433F">
        <w:t xml:space="preserve">           ],</w:t>
      </w:r>
    </w:p>
    <w:p w:rsidR="003F782B" w:rsidRPr="0041433F" w:rsidRDefault="003F782B" w:rsidP="003F782B">
      <w:r w:rsidRPr="0041433F">
        <w:t xml:space="preserve">     ” total”:100, "totalPage”:5,"curPage”:1</w:t>
      </w:r>
    </w:p>
    <w:p w:rsidR="003F782B" w:rsidRPr="0041433F" w:rsidRDefault="003F782B" w:rsidP="003F782B">
      <w:r w:rsidRPr="0041433F">
        <w:t xml:space="preserve">     }</w:t>
      </w:r>
    </w:p>
    <w:p w:rsidR="003F782B" w:rsidRPr="0041433F" w:rsidRDefault="003F782B" w:rsidP="003F782B">
      <w:r w:rsidRPr="0041433F">
        <w:t>}</w:t>
      </w:r>
    </w:p>
    <w:p w:rsidR="003F782B" w:rsidRPr="0041433F" w:rsidRDefault="003F782B" w:rsidP="003F782B"/>
    <w:p w:rsidR="00ED56C2" w:rsidRPr="0041433F" w:rsidRDefault="004A279B" w:rsidP="00ED56C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6" w:name="_Toc394134034"/>
      <w:r w:rsidRPr="0041433F">
        <w:rPr>
          <w:rFonts w:ascii="微软雅黑" w:eastAsia="微软雅黑" w:hAnsi="微软雅黑" w:hint="eastAsia"/>
          <w:b w:val="0"/>
          <w:szCs w:val="32"/>
        </w:rPr>
        <w:t>获取妥投订单接口</w:t>
      </w:r>
      <w:bookmarkEnd w:id="46"/>
    </w:p>
    <w:p w:rsidR="001F6D89" w:rsidRPr="0041433F" w:rsidRDefault="001F6D89" w:rsidP="001F6D89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 xml:space="preserve">URL: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checkOrder/ checkDlokOrder</w:t>
      </w:r>
    </w:p>
    <w:p w:rsidR="001F6D89" w:rsidRPr="0041433F" w:rsidRDefault="003C391C" w:rsidP="001F6D89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1F6D89" w:rsidRPr="0041433F">
        <w:rPr>
          <w:rFonts w:ascii="微软雅黑" w:eastAsia="微软雅黑" w:hAnsi="微软雅黑" w:hint="eastAsia"/>
        </w:rPr>
        <w:t>请求方式：POST</w:t>
      </w:r>
    </w:p>
    <w:p w:rsidR="001F6D89" w:rsidRPr="0041433F" w:rsidRDefault="001F6D89" w:rsidP="001F6D89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1F6D89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1F6D89" w:rsidRPr="0041433F" w:rsidRDefault="001F6D89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lastRenderedPageBreak/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1F6D89" w:rsidRPr="0041433F" w:rsidRDefault="001F6D89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1F6D89" w:rsidRPr="0041433F" w:rsidRDefault="001F6D89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1F6D89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1F6D89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             （不包含当天）</w:t>
            </w:r>
          </w:p>
        </w:tc>
      </w:tr>
      <w:tr w:rsidR="001F6D89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pag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1       当前页码</w:t>
            </w:r>
          </w:p>
        </w:tc>
      </w:tr>
    </w:tbl>
    <w:p w:rsidR="001F6D89" w:rsidRPr="0041433F" w:rsidRDefault="001F6D89" w:rsidP="001F6D89"/>
    <w:p w:rsidR="001F6D89" w:rsidRPr="0041433F" w:rsidRDefault="001F6D89" w:rsidP="001F6D89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7"/>
        <w:gridCol w:w="7283"/>
      </w:tblGrid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1F6D89" w:rsidRPr="0041433F" w:rsidRDefault="001F6D89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1F6D89" w:rsidRPr="0041433F" w:rsidRDefault="001F6D89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invoice</w:t>
            </w: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开发票状态   0 为未开，   1 为已开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金额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tal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1F6D89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F6D89" w:rsidRPr="0041433F" w:rsidRDefault="001F6D89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</w:tbl>
    <w:p w:rsidR="001F6D89" w:rsidRPr="0041433F" w:rsidRDefault="001F6D89" w:rsidP="001F6D89"/>
    <w:p w:rsidR="001F6D89" w:rsidRPr="0041433F" w:rsidRDefault="001F6D89" w:rsidP="001F6D89">
      <w:r w:rsidRPr="0041433F">
        <w:t>{"result":</w:t>
      </w:r>
    </w:p>
    <w:p w:rsidR="001F6D89" w:rsidRPr="0041433F" w:rsidRDefault="001F6D89" w:rsidP="001F6D89">
      <w:r w:rsidRPr="0041433F">
        <w:t xml:space="preserve">     {"orders":</w:t>
      </w:r>
    </w:p>
    <w:p w:rsidR="001F6D89" w:rsidRPr="0041433F" w:rsidRDefault="001F6D89" w:rsidP="001F6D89">
      <w:r w:rsidRPr="0041433F">
        <w:t xml:space="preserve">          [</w:t>
      </w:r>
    </w:p>
    <w:p w:rsidR="001F6D89" w:rsidRPr="0041433F" w:rsidRDefault="001F6D89" w:rsidP="001F6D89">
      <w:r w:rsidRPr="0041433F">
        <w:t xml:space="preserve">                {</w:t>
      </w:r>
      <w:r w:rsidR="00E2230E" w:rsidRPr="0041433F">
        <w:t>"jdOrderId":111111, "state":” 0, "hangUpState”:0</w:t>
      </w:r>
      <w:r w:rsidRPr="0041433F">
        <w:t>, "invoiceState”:0, "orderPrice”:111.11 }</w:t>
      </w:r>
    </w:p>
    <w:p w:rsidR="001F6D89" w:rsidRPr="0041433F" w:rsidRDefault="001F6D89" w:rsidP="001F6D89">
      <w:r w:rsidRPr="0041433F">
        <w:t xml:space="preserve">           ],</w:t>
      </w:r>
    </w:p>
    <w:p w:rsidR="001F6D89" w:rsidRPr="0041433F" w:rsidRDefault="001F6D89" w:rsidP="001F6D89">
      <w:r w:rsidRPr="0041433F">
        <w:t xml:space="preserve">     ” total”:100, "totalPage”:5,"curPage”:1</w:t>
      </w:r>
    </w:p>
    <w:p w:rsidR="001F6D89" w:rsidRPr="0041433F" w:rsidRDefault="001F6D89" w:rsidP="001F6D89">
      <w:r w:rsidRPr="0041433F">
        <w:t xml:space="preserve">     }</w:t>
      </w:r>
    </w:p>
    <w:p w:rsidR="001F6D89" w:rsidRPr="0041433F" w:rsidRDefault="001F6D89" w:rsidP="001F6D89">
      <w:r w:rsidRPr="0041433F">
        <w:t>}</w:t>
      </w:r>
    </w:p>
    <w:p w:rsidR="00ED56C2" w:rsidRPr="0041433F" w:rsidRDefault="004A279B" w:rsidP="00ED56C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7" w:name="_Toc394134035"/>
      <w:r w:rsidRPr="0041433F">
        <w:rPr>
          <w:rFonts w:ascii="微软雅黑" w:eastAsia="微软雅黑" w:hAnsi="微软雅黑" w:hint="eastAsia"/>
          <w:b w:val="0"/>
          <w:szCs w:val="32"/>
        </w:rPr>
        <w:lastRenderedPageBreak/>
        <w:t>获取拒收消息接口</w:t>
      </w:r>
      <w:bookmarkEnd w:id="47"/>
    </w:p>
    <w:p w:rsidR="004C2A1C" w:rsidRPr="0041433F" w:rsidRDefault="004C2A1C" w:rsidP="004C2A1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URL:</w:t>
      </w:r>
      <w:r w:rsidRPr="0041433F">
        <w:rPr>
          <w:rFonts w:hint="eastAsia"/>
        </w:rPr>
        <w:t xml:space="preserve">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checkOrder/checkRefuseOrder</w:t>
      </w:r>
    </w:p>
    <w:p w:rsidR="004C2A1C" w:rsidRPr="0041433F" w:rsidRDefault="003C391C" w:rsidP="004C2A1C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4C2A1C" w:rsidRPr="0041433F">
        <w:rPr>
          <w:rFonts w:ascii="微软雅黑" w:eastAsia="微软雅黑" w:hAnsi="微软雅黑" w:hint="eastAsia"/>
        </w:rPr>
        <w:t>请求方式：POST</w:t>
      </w:r>
    </w:p>
    <w:p w:rsidR="004C2A1C" w:rsidRPr="0041433F" w:rsidRDefault="004C2A1C" w:rsidP="004C2A1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4C2A1C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2A1C" w:rsidRPr="0041433F" w:rsidRDefault="004C2A1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4C2A1C" w:rsidRPr="0041433F" w:rsidRDefault="004C2A1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2A1C" w:rsidRPr="0041433F" w:rsidRDefault="004C2A1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C2A1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4C2A1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             （不包含当天）</w:t>
            </w:r>
          </w:p>
        </w:tc>
      </w:tr>
      <w:tr w:rsidR="004C2A1C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pag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1       当前页码</w:t>
            </w:r>
          </w:p>
        </w:tc>
      </w:tr>
    </w:tbl>
    <w:p w:rsidR="004C2A1C" w:rsidRPr="0041433F" w:rsidRDefault="004C2A1C" w:rsidP="004C2A1C"/>
    <w:p w:rsidR="004C2A1C" w:rsidRPr="0041433F" w:rsidRDefault="004C2A1C" w:rsidP="004C2A1C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7"/>
        <w:gridCol w:w="7283"/>
      </w:tblGrid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2A1C" w:rsidRPr="0041433F" w:rsidRDefault="004C2A1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4C2A1C" w:rsidRPr="0041433F" w:rsidRDefault="004C2A1C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invoice</w:t>
            </w:r>
            <w:r w:rsidRPr="0041433F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开发票状态   0 为未开，   1 为已开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金额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tal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4C2A1C" w:rsidRPr="0041433F" w:rsidTr="006A20F8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7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C2A1C" w:rsidRPr="0041433F" w:rsidRDefault="004C2A1C" w:rsidP="006A20F8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</w:tbl>
    <w:p w:rsidR="004C2A1C" w:rsidRPr="0041433F" w:rsidRDefault="004C2A1C" w:rsidP="004C2A1C"/>
    <w:p w:rsidR="004C2A1C" w:rsidRPr="0041433F" w:rsidRDefault="004C2A1C" w:rsidP="004C2A1C">
      <w:r w:rsidRPr="0041433F">
        <w:t>{"result":</w:t>
      </w:r>
    </w:p>
    <w:p w:rsidR="004C2A1C" w:rsidRPr="0041433F" w:rsidRDefault="004C2A1C" w:rsidP="004C2A1C">
      <w:r w:rsidRPr="0041433F">
        <w:lastRenderedPageBreak/>
        <w:t xml:space="preserve">     {"orders":</w:t>
      </w:r>
    </w:p>
    <w:p w:rsidR="004C2A1C" w:rsidRPr="0041433F" w:rsidRDefault="004C2A1C" w:rsidP="004C2A1C">
      <w:r w:rsidRPr="0041433F">
        <w:t xml:space="preserve">          [</w:t>
      </w:r>
    </w:p>
    <w:p w:rsidR="004C2A1C" w:rsidRPr="0041433F" w:rsidRDefault="004C2A1C" w:rsidP="004C2A1C">
      <w:r w:rsidRPr="0041433F">
        <w:t xml:space="preserve">                {"jdOrderId":111111, "state":” 0, "hangUpState”:0, "invoiceState”:0, "orderPrice”:111.11 }</w:t>
      </w:r>
    </w:p>
    <w:p w:rsidR="004C2A1C" w:rsidRPr="0041433F" w:rsidRDefault="004C2A1C" w:rsidP="004C2A1C">
      <w:r w:rsidRPr="0041433F">
        <w:t xml:space="preserve">           ],</w:t>
      </w:r>
    </w:p>
    <w:p w:rsidR="004C2A1C" w:rsidRPr="0041433F" w:rsidRDefault="004C2A1C" w:rsidP="004C2A1C">
      <w:r w:rsidRPr="0041433F">
        <w:t xml:space="preserve">     ” total”:100, "totalPage”:5,"curPage”:1</w:t>
      </w:r>
    </w:p>
    <w:p w:rsidR="004C2A1C" w:rsidRPr="0041433F" w:rsidRDefault="004C2A1C" w:rsidP="004C2A1C">
      <w:r w:rsidRPr="0041433F">
        <w:t xml:space="preserve">     }</w:t>
      </w:r>
    </w:p>
    <w:p w:rsidR="004C2A1C" w:rsidRPr="0041433F" w:rsidRDefault="004C2A1C" w:rsidP="004C2A1C">
      <w:r w:rsidRPr="0041433F">
        <w:t>}</w:t>
      </w:r>
    </w:p>
    <w:p w:rsidR="00DD5482" w:rsidRPr="0041433F" w:rsidRDefault="00484092" w:rsidP="00484092">
      <w:pPr>
        <w:pStyle w:val="2"/>
        <w:rPr>
          <w:rFonts w:ascii="微软雅黑" w:eastAsia="微软雅黑" w:hAnsi="微软雅黑"/>
          <w:b w:val="0"/>
        </w:rPr>
      </w:pPr>
      <w:bookmarkStart w:id="48" w:name="_Toc394134036"/>
      <w:r w:rsidRPr="0041433F">
        <w:rPr>
          <w:rFonts w:ascii="微软雅黑" w:eastAsia="微软雅黑" w:hAnsi="微软雅黑" w:hint="eastAsia"/>
          <w:b w:val="0"/>
        </w:rPr>
        <w:t>信息推送api接口</w:t>
      </w:r>
      <w:bookmarkEnd w:id="48"/>
    </w:p>
    <w:p w:rsidR="00484092" w:rsidRPr="0041433F" w:rsidRDefault="00057930" w:rsidP="0048409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9" w:name="_Toc394134037"/>
      <w:r w:rsidRPr="0041433F">
        <w:rPr>
          <w:rFonts w:ascii="微软雅黑" w:eastAsia="微软雅黑" w:hAnsi="微软雅黑" w:hint="eastAsia"/>
          <w:b w:val="0"/>
          <w:szCs w:val="32"/>
        </w:rPr>
        <w:t>信息推送接口</w:t>
      </w:r>
      <w:bookmarkEnd w:id="49"/>
    </w:p>
    <w:p w:rsidR="00057930" w:rsidRPr="0041433F" w:rsidRDefault="00057930" w:rsidP="00057930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URL:</w:t>
      </w:r>
      <w:r w:rsidRPr="0041433F">
        <w:rPr>
          <w:rFonts w:hint="eastAsia"/>
        </w:rPr>
        <w:t xml:space="preserve">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message/get</w:t>
      </w:r>
    </w:p>
    <w:p w:rsidR="00057930" w:rsidRPr="0041433F" w:rsidRDefault="003C391C" w:rsidP="00057930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057930" w:rsidRPr="0041433F">
        <w:rPr>
          <w:rFonts w:ascii="微软雅黑" w:eastAsia="微软雅黑" w:hAnsi="微软雅黑" w:hint="eastAsia"/>
        </w:rPr>
        <w:t>请求方式：POST</w:t>
      </w:r>
    </w:p>
    <w:p w:rsidR="00057930" w:rsidRPr="0041433F" w:rsidRDefault="00057930" w:rsidP="00057930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057930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057930" w:rsidRPr="0041433F" w:rsidRDefault="00057930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057930" w:rsidRPr="0041433F" w:rsidRDefault="00057930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057930" w:rsidRPr="0041433F" w:rsidRDefault="00057930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057930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057930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del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是否删除标示，1为获取完后，立刻删除，0为获取后不删除</w:t>
            </w:r>
          </w:p>
        </w:tc>
      </w:tr>
      <w:tr w:rsidR="00057930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ype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非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57930" w:rsidRPr="0041433F" w:rsidRDefault="00057930" w:rsidP="0005793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推送类型，支持多个组合，例如 1,2,3</w:t>
            </w:r>
          </w:p>
        </w:tc>
      </w:tr>
    </w:tbl>
    <w:p w:rsidR="00057930" w:rsidRPr="0041433F" w:rsidRDefault="00057930" w:rsidP="00057930"/>
    <w:p w:rsidR="00057930" w:rsidRPr="0041433F" w:rsidRDefault="00057930" w:rsidP="00507F1F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507F1F" w:rsidRPr="0041433F" w:rsidRDefault="00507F1F" w:rsidP="00507F1F">
      <w:r w:rsidRPr="0041433F">
        <w:t>{"result":</w:t>
      </w:r>
    </w:p>
    <w:p w:rsidR="00507F1F" w:rsidRPr="0041433F" w:rsidRDefault="00507F1F" w:rsidP="00507F1F">
      <w:r w:rsidRPr="0041433F">
        <w:t xml:space="preserve">     [</w:t>
      </w:r>
    </w:p>
    <w:p w:rsidR="00507F1F" w:rsidRPr="0041433F" w:rsidRDefault="00507F1F" w:rsidP="00507F1F">
      <w:r w:rsidRPr="0041433F">
        <w:rPr>
          <w:rFonts w:hint="eastAsia"/>
        </w:rPr>
        <w:t xml:space="preserve">          --1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代表订单拆分变更</w:t>
      </w:r>
    </w:p>
    <w:p w:rsidR="00BD0823" w:rsidRPr="0041433F" w:rsidRDefault="00F802F5" w:rsidP="00BD0823">
      <w:r w:rsidRPr="0041433F">
        <w:rPr>
          <w:rFonts w:hint="eastAsia"/>
        </w:rPr>
        <w:t xml:space="preserve">          </w:t>
      </w:r>
      <w:r w:rsidRPr="0041433F">
        <w:rPr>
          <w:rFonts w:hint="eastAsia"/>
        </w:rPr>
        <w:tab/>
      </w:r>
      <w:r w:rsidRPr="0041433F">
        <w:rPr>
          <w:rFonts w:hint="eastAsia"/>
        </w:rPr>
        <w:tab/>
      </w:r>
      <w:r w:rsidR="00507F1F" w:rsidRPr="0041433F">
        <w:rPr>
          <w:rFonts w:hint="eastAsia"/>
        </w:rPr>
        <w:t>{"id":</w:t>
      </w:r>
      <w:r w:rsidR="00507F1F" w:rsidRPr="0041433F">
        <w:rPr>
          <w:rFonts w:ascii="微软雅黑" w:eastAsia="微软雅黑" w:hAnsi="微软雅黑" w:cs="宋体" w:hint="eastAsia"/>
          <w:kern w:val="0"/>
          <w:szCs w:val="21"/>
        </w:rPr>
        <w:t>推送</w:t>
      </w:r>
      <w:r w:rsidR="00507F1F" w:rsidRPr="0041433F">
        <w:rPr>
          <w:rFonts w:hint="eastAsia"/>
        </w:rPr>
        <w:t xml:space="preserve">id, "result" : {"pOrderId" </w:t>
      </w:r>
      <w:r w:rsidR="00507F1F" w:rsidRPr="0041433F">
        <w:rPr>
          <w:rFonts w:ascii="微软雅黑" w:eastAsia="微软雅黑" w:hAnsi="微软雅黑" w:cs="宋体" w:hint="eastAsia"/>
          <w:kern w:val="0"/>
          <w:szCs w:val="21"/>
        </w:rPr>
        <w:t>:父订单</w:t>
      </w:r>
      <w:r w:rsidR="00507F1F" w:rsidRPr="0041433F">
        <w:rPr>
          <w:rFonts w:hint="eastAsia"/>
        </w:rPr>
        <w:t>id} , "type": 1, "time":</w:t>
      </w:r>
      <w:r w:rsidR="00507F1F" w:rsidRPr="0041433F">
        <w:rPr>
          <w:rFonts w:ascii="微软雅黑" w:eastAsia="微软雅黑" w:hAnsi="微软雅黑" w:cs="宋体" w:hint="eastAsia"/>
          <w:kern w:val="0"/>
          <w:szCs w:val="21"/>
        </w:rPr>
        <w:t>推送时间</w:t>
      </w:r>
      <w:r w:rsidR="00507F1F" w:rsidRPr="0041433F">
        <w:rPr>
          <w:rFonts w:hint="eastAsia"/>
        </w:rPr>
        <w:t>},</w:t>
      </w:r>
    </w:p>
    <w:p w:rsidR="00507F1F" w:rsidRPr="0041433F" w:rsidRDefault="00507F1F" w:rsidP="00507F1F">
      <w:r w:rsidRPr="0041433F">
        <w:rPr>
          <w:rFonts w:hint="eastAsia"/>
        </w:rPr>
        <w:t xml:space="preserve">          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--5代表该订单已妥投</w:t>
      </w:r>
    </w:p>
    <w:p w:rsidR="00507F1F" w:rsidRPr="0041433F" w:rsidRDefault="00507F1F" w:rsidP="00507F1F">
      <w:r w:rsidRPr="0041433F">
        <w:rPr>
          <w:rFonts w:hint="eastAsia"/>
        </w:rPr>
        <w:t xml:space="preserve">                {"id":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推送</w:t>
      </w:r>
      <w:r w:rsidRPr="0041433F">
        <w:rPr>
          <w:rFonts w:hint="eastAsia"/>
        </w:rPr>
        <w:t>id, "result":{"orderId":"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京东订单编号</w:t>
      </w:r>
      <w:r w:rsidRPr="0041433F">
        <w:rPr>
          <w:rFonts w:hint="eastAsia"/>
        </w:rPr>
        <w:t>", "state":"1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是妥投，2是拒收</w:t>
      </w:r>
      <w:r w:rsidRPr="0041433F">
        <w:rPr>
          <w:rFonts w:hint="eastAsia"/>
        </w:rPr>
        <w:t>"}, "type" : 5, "time":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推送时间</w:t>
      </w:r>
      <w:r w:rsidRPr="0041433F">
        <w:rPr>
          <w:rFonts w:hint="eastAsia"/>
        </w:rPr>
        <w:t>}</w:t>
      </w:r>
      <w:r w:rsidRPr="0041433F">
        <w:rPr>
          <w:rFonts w:hint="eastAsia"/>
        </w:rPr>
        <w:t>，</w:t>
      </w:r>
    </w:p>
    <w:p w:rsidR="00507F1F" w:rsidRPr="0041433F" w:rsidRDefault="009A0BA4" w:rsidP="00507F1F">
      <w:r w:rsidRPr="0041433F">
        <w:rPr>
          <w:rFonts w:hint="eastAsia"/>
        </w:rPr>
        <w:lastRenderedPageBreak/>
        <w:t xml:space="preserve">          </w:t>
      </w:r>
      <w:r w:rsidR="00507F1F" w:rsidRPr="0041433F">
        <w:rPr>
          <w:rFonts w:ascii="微软雅黑" w:eastAsia="微软雅黑" w:hAnsi="微软雅黑" w:cs="宋体" w:hint="eastAsia"/>
          <w:kern w:val="0"/>
          <w:szCs w:val="21"/>
        </w:rPr>
        <w:t>--6代表添加、删除商品池内商品</w:t>
      </w:r>
    </w:p>
    <w:p w:rsidR="00507F1F" w:rsidRPr="0041433F" w:rsidRDefault="00507F1F" w:rsidP="00507F1F">
      <w:r w:rsidRPr="0041433F">
        <w:rPr>
          <w:rFonts w:hint="eastAsia"/>
        </w:rPr>
        <w:t xml:space="preserve">                {"id":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推送</w:t>
      </w:r>
      <w:r w:rsidRPr="0041433F">
        <w:rPr>
          <w:rFonts w:hint="eastAsia"/>
        </w:rPr>
        <w:t xml:space="preserve">id, "result":{"skuId": 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商品编号</w:t>
      </w:r>
      <w:r w:rsidRPr="0041433F">
        <w:rPr>
          <w:rFonts w:hint="eastAsia"/>
        </w:rPr>
        <w:t>, "page_num":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商品池编号</w:t>
      </w:r>
      <w:r w:rsidRPr="0041433F">
        <w:rPr>
          <w:rFonts w:hint="eastAsia"/>
        </w:rPr>
        <w:t>, "state":"1</w:t>
      </w:r>
      <w:r w:rsidRPr="0041433F">
        <w:rPr>
          <w:rFonts w:ascii="微软雅黑" w:eastAsia="微软雅黑" w:hAnsi="微软雅黑" w:cs="宋体" w:hint="eastAsia"/>
          <w:kern w:val="0"/>
          <w:szCs w:val="21"/>
        </w:rPr>
        <w:t>添加，2删除"}, "type" : 6, "time":推送时间</w:t>
      </w:r>
      <w:r w:rsidR="00BD0823" w:rsidRPr="0041433F">
        <w:rPr>
          <w:rFonts w:hint="eastAsia"/>
        </w:rPr>
        <w:t>}</w:t>
      </w:r>
    </w:p>
    <w:p w:rsidR="00507F1F" w:rsidRPr="0041433F" w:rsidRDefault="00507F1F" w:rsidP="00507F1F">
      <w:r w:rsidRPr="0041433F">
        <w:t xml:space="preserve">     ] </w:t>
      </w:r>
    </w:p>
    <w:p w:rsidR="00507F1F" w:rsidRPr="0041433F" w:rsidRDefault="00507F1F" w:rsidP="00507F1F">
      <w:r w:rsidRPr="0041433F">
        <w:t xml:space="preserve">} </w:t>
      </w:r>
    </w:p>
    <w:p w:rsidR="00507F1F" w:rsidRPr="0041433F" w:rsidRDefault="00507F1F" w:rsidP="00507F1F">
      <w:r w:rsidRPr="0041433F">
        <w:rPr>
          <w:rFonts w:ascii="微软雅黑" w:eastAsia="微软雅黑" w:hAnsi="微软雅黑" w:cs="宋体" w:hint="eastAsia"/>
          <w:kern w:val="0"/>
          <w:szCs w:val="21"/>
        </w:rPr>
        <w:t>如果参数传递了type类型，则返回内容均为该type类型</w:t>
      </w:r>
    </w:p>
    <w:p w:rsidR="00484092" w:rsidRPr="0041433F" w:rsidRDefault="009F1E82" w:rsidP="0048409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50" w:name="_Toc394134038"/>
      <w:r w:rsidRPr="0041433F">
        <w:rPr>
          <w:rFonts w:ascii="微软雅黑" w:eastAsia="微软雅黑" w:hAnsi="微软雅黑" w:hint="eastAsia"/>
          <w:b w:val="0"/>
          <w:szCs w:val="32"/>
        </w:rPr>
        <w:t>根据推送id，删除推送信息接口</w:t>
      </w:r>
      <w:bookmarkEnd w:id="50"/>
    </w:p>
    <w:p w:rsidR="009F1E82" w:rsidRPr="0041433F" w:rsidRDefault="009F1E82" w:rsidP="009F1E82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URL:</w:t>
      </w:r>
      <w:r w:rsidRPr="0041433F">
        <w:rPr>
          <w:rFonts w:hint="eastAsia"/>
        </w:rPr>
        <w:t xml:space="preserve"> </w:t>
      </w:r>
      <w:r w:rsidR="003C391C">
        <w:rPr>
          <w:rFonts w:ascii="微软雅黑" w:eastAsia="微软雅黑" w:hAnsi="微软雅黑" w:hint="eastAsia"/>
        </w:rPr>
        <w:t>https</w:t>
      </w:r>
      <w:r w:rsidRPr="0041433F">
        <w:rPr>
          <w:rFonts w:ascii="微软雅黑" w:eastAsia="微软雅黑" w:hAnsi="微软雅黑" w:hint="eastAsia"/>
        </w:rPr>
        <w:t>://bizapi.jd.com/api/message/del</w:t>
      </w:r>
    </w:p>
    <w:p w:rsidR="009F1E82" w:rsidRPr="0041433F" w:rsidRDefault="003C391C" w:rsidP="009F1E82">
      <w:pPr>
        <w:pStyle w:val="a8"/>
        <w:numPr>
          <w:ilvl w:val="0"/>
          <w:numId w:val="9"/>
        </w:numPr>
        <w:ind w:firstLineChars="0"/>
      </w:pPr>
      <w:r>
        <w:rPr>
          <w:rFonts w:ascii="微软雅黑" w:eastAsia="微软雅黑" w:hAnsi="微软雅黑" w:hint="eastAsia"/>
        </w:rPr>
        <w:t>HTTPS</w:t>
      </w:r>
      <w:r w:rsidR="009F1E82" w:rsidRPr="0041433F">
        <w:rPr>
          <w:rFonts w:ascii="微软雅黑" w:eastAsia="微软雅黑" w:hAnsi="微软雅黑" w:hint="eastAsia"/>
        </w:rPr>
        <w:t>请求方式：POST</w:t>
      </w:r>
    </w:p>
    <w:p w:rsidR="009F1E82" w:rsidRPr="0041433F" w:rsidRDefault="009F1E82" w:rsidP="009F1E82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41433F">
        <w:rPr>
          <w:rFonts w:ascii="微软雅黑" w:eastAsia="微软雅黑" w:hAnsi="微软雅黑" w:hint="eastAsia"/>
        </w:rPr>
        <w:t>请求参数</w:t>
      </w:r>
    </w:p>
    <w:tbl>
      <w:tblPr>
        <w:tblW w:w="940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55"/>
        <w:gridCol w:w="1198"/>
        <w:gridCol w:w="6147"/>
      </w:tblGrid>
      <w:tr w:rsidR="009F1E82" w:rsidRPr="0041433F" w:rsidTr="006A20F8">
        <w:trPr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9F1E82" w:rsidRPr="0041433F" w:rsidRDefault="009F1E82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:rsidR="009F1E82" w:rsidRPr="0041433F" w:rsidRDefault="009F1E82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参数选项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:rsidR="009F1E82" w:rsidRPr="0041433F" w:rsidRDefault="009F1E82" w:rsidP="006A20F8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41433F">
              <w:rPr>
                <w:rFonts w:ascii="微软雅黑" w:eastAsia="微软雅黑" w:hAnsi="微软雅黑" w:hint="eastAsia"/>
                <w:szCs w:val="21"/>
              </w:rPr>
              <w:t>意义</w:t>
            </w:r>
            <w:r w:rsidRPr="0041433F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9F1E82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F1E82" w:rsidRPr="0041433F" w:rsidRDefault="009F1E82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1E82" w:rsidRPr="0041433F" w:rsidRDefault="009F1E82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F1E82" w:rsidRPr="0041433F" w:rsidRDefault="009F1E82" w:rsidP="006A20F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9F1E82" w:rsidRPr="0041433F" w:rsidTr="006A20F8">
        <w:trPr>
          <w:trHeight w:val="559"/>
          <w:tblCellSpacing w:w="7" w:type="dxa"/>
        </w:trPr>
        <w:tc>
          <w:tcPr>
            <w:tcW w:w="203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F1E82" w:rsidRPr="0041433F" w:rsidRDefault="009F1E82" w:rsidP="009F1E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id</w:t>
            </w:r>
          </w:p>
        </w:tc>
        <w:tc>
          <w:tcPr>
            <w:tcW w:w="11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9F1E82" w:rsidRPr="0041433F" w:rsidRDefault="009F1E82" w:rsidP="009F1E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必须</w:t>
            </w:r>
          </w:p>
        </w:tc>
        <w:tc>
          <w:tcPr>
            <w:tcW w:w="6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9F1E82" w:rsidRPr="0041433F" w:rsidRDefault="009F1E82" w:rsidP="009F1E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41433F">
              <w:rPr>
                <w:rFonts w:ascii="微软雅黑" w:eastAsia="微软雅黑" w:hAnsi="微软雅黑" w:cs="宋体" w:hint="eastAsia"/>
                <w:kern w:val="0"/>
                <w:szCs w:val="21"/>
              </w:rPr>
              <w:t>上一接口获取的id</w:t>
            </w:r>
          </w:p>
        </w:tc>
      </w:tr>
    </w:tbl>
    <w:p w:rsidR="009F1E82" w:rsidRPr="0041433F" w:rsidRDefault="009F1E82" w:rsidP="009F1E82"/>
    <w:p w:rsidR="009F1E82" w:rsidRPr="0041433F" w:rsidRDefault="009F1E82" w:rsidP="009F1E82">
      <w:pPr>
        <w:pStyle w:val="a8"/>
        <w:numPr>
          <w:ilvl w:val="0"/>
          <w:numId w:val="9"/>
        </w:numPr>
        <w:ind w:firstLineChars="0"/>
      </w:pPr>
      <w:r w:rsidRPr="0041433F">
        <w:rPr>
          <w:rFonts w:ascii="微软雅黑" w:eastAsia="微软雅黑" w:hAnsi="微软雅黑" w:hint="eastAsia"/>
        </w:rPr>
        <w:t>返回结果</w:t>
      </w:r>
    </w:p>
    <w:p w:rsidR="009F1E82" w:rsidRPr="0041433F" w:rsidRDefault="009F1E82" w:rsidP="009F1E82">
      <w:r w:rsidRPr="0041433F">
        <w:t>{"result":</w:t>
      </w:r>
    </w:p>
    <w:p w:rsidR="009F1E82" w:rsidRPr="0041433F" w:rsidRDefault="009F1E82" w:rsidP="009F1E82">
      <w:r w:rsidRPr="0041433F">
        <w:t xml:space="preserve">     true</w:t>
      </w:r>
    </w:p>
    <w:p w:rsidR="009F1E82" w:rsidRPr="0041433F" w:rsidRDefault="009F1E82" w:rsidP="009F1E82">
      <w:r w:rsidRPr="0041433F">
        <w:t>}</w:t>
      </w:r>
    </w:p>
    <w:sectPr w:rsidR="009F1E82" w:rsidRPr="0041433F" w:rsidSect="003F004F">
      <w:headerReference w:type="default" r:id="rId16"/>
      <w:footerReference w:type="default" r:id="rId17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4F7E" w:rsidRDefault="00F84F7E" w:rsidP="00155E1C">
      <w:r>
        <w:separator/>
      </w:r>
    </w:p>
  </w:endnote>
  <w:endnote w:type="continuationSeparator" w:id="0">
    <w:p w:rsidR="00F84F7E" w:rsidRDefault="00F84F7E" w:rsidP="00155E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0F8" w:rsidRPr="006515A3" w:rsidRDefault="006A20F8" w:rsidP="003F004F">
    <w:pPr>
      <w:pStyle w:val="a4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>内部资料</w:t>
    </w: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6"/>
        <w:rFonts w:cs="Arial"/>
      </w:rPr>
      <w:fldChar w:fldCharType="begin"/>
    </w:r>
    <w:r w:rsidRPr="006515A3">
      <w:rPr>
        <w:rStyle w:val="a6"/>
        <w:rFonts w:cs="Arial"/>
      </w:rPr>
      <w:instrText xml:space="preserve"> PAGE </w:instrText>
    </w:r>
    <w:r w:rsidRPr="006515A3">
      <w:rPr>
        <w:rStyle w:val="a6"/>
        <w:rFonts w:cs="Arial"/>
      </w:rPr>
      <w:fldChar w:fldCharType="separate"/>
    </w:r>
    <w:r w:rsidR="00906DBB">
      <w:rPr>
        <w:rStyle w:val="a6"/>
        <w:rFonts w:cs="Arial"/>
        <w:noProof/>
      </w:rPr>
      <w:t>2</w:t>
    </w:r>
    <w:r w:rsidRPr="006515A3">
      <w:rPr>
        <w:rStyle w:val="a6"/>
        <w:rFonts w:cs="Arial"/>
      </w:rPr>
      <w:fldChar w:fldCharType="end"/>
    </w:r>
    <w:r w:rsidRPr="006515A3">
      <w:rPr>
        <w:rStyle w:val="a6"/>
        <w:rFonts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  <w:r w:rsidRPr="006515A3">
      <w:rPr>
        <w:rFonts w:ascii="Arial" w:hAnsi="Arial" w:cs="Arial"/>
      </w:rPr>
      <w:t>注意保密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4F7E" w:rsidRDefault="00F84F7E" w:rsidP="00155E1C">
      <w:r>
        <w:separator/>
      </w:r>
    </w:p>
  </w:footnote>
  <w:footnote w:type="continuationSeparator" w:id="0">
    <w:p w:rsidR="00F84F7E" w:rsidRDefault="00F84F7E" w:rsidP="00155E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0F8" w:rsidRDefault="006A20F8" w:rsidP="003F004F">
    <w:pPr>
      <w:pStyle w:val="a3"/>
      <w:tabs>
        <w:tab w:val="clear" w:pos="8306"/>
        <w:tab w:val="right" w:pos="9360"/>
      </w:tabs>
      <w:jc w:val="both"/>
    </w:pPr>
    <w:r>
      <w:rPr>
        <w:noProof/>
      </w:rPr>
      <w:drawing>
        <wp:inline distT="0" distB="0" distL="0" distR="0">
          <wp:extent cx="2571750" cy="571500"/>
          <wp:effectExtent l="19050" t="0" r="0" b="0"/>
          <wp:docPr id="10" name="图片 1" descr="c:\users\ADMINI~1\appdata\roaming\360se6\USERDA~1\Temp\LOGO-2~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c:\users\ADMINI~1\appdata\roaming\360se6\USERDA~1\Temp\LOGO-2~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7175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                  </w:t>
    </w:r>
    <w:r>
      <w:rPr>
        <w:rFonts w:hint="eastAsia"/>
        <w:noProof/>
      </w:rPr>
      <w:tab/>
      <w:t xml:space="preserve"> </w:t>
    </w:r>
    <w:r w:rsidRPr="00340146">
      <w:rPr>
        <w:rFonts w:ascii="微软雅黑" w:eastAsia="微软雅黑" w:hAnsi="微软雅黑" w:hint="eastAsia"/>
        <w:noProof/>
      </w:rPr>
      <w:t>产品</w:t>
    </w:r>
    <w:r>
      <w:rPr>
        <w:rFonts w:ascii="微软雅黑" w:eastAsia="微软雅黑" w:hAnsi="微软雅黑" w:hint="eastAsia"/>
        <w:noProof/>
      </w:rPr>
      <w:t>帮助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F5C30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04560AC2"/>
    <w:multiLevelType w:val="hybridMultilevel"/>
    <w:tmpl w:val="A9D83026"/>
    <w:lvl w:ilvl="0" w:tplc="0409000B">
      <w:start w:val="1"/>
      <w:numFmt w:val="bullet"/>
      <w:lvlText w:val=""/>
      <w:lvlJc w:val="left"/>
      <w:pPr>
        <w:ind w:left="154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9" w:hanging="420"/>
      </w:pPr>
      <w:rPr>
        <w:rFonts w:ascii="Wingdings" w:hAnsi="Wingdings" w:hint="default"/>
      </w:rPr>
    </w:lvl>
  </w:abstractNum>
  <w:abstractNum w:abstractNumId="2">
    <w:nsid w:val="180E0917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>
    <w:nsid w:val="1995213D"/>
    <w:multiLevelType w:val="hybridMultilevel"/>
    <w:tmpl w:val="96DCEF10"/>
    <w:lvl w:ilvl="0" w:tplc="67E8B894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D9805EC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>
    <w:nsid w:val="215874B1"/>
    <w:multiLevelType w:val="hybridMultilevel"/>
    <w:tmpl w:val="D05C088E"/>
    <w:lvl w:ilvl="0" w:tplc="A0EAD1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BC2F57"/>
    <w:multiLevelType w:val="hybridMultilevel"/>
    <w:tmpl w:val="C3FC485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000345A"/>
    <w:multiLevelType w:val="hybridMultilevel"/>
    <w:tmpl w:val="84542DC4"/>
    <w:lvl w:ilvl="0" w:tplc="3F4E0F42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384893"/>
    <w:multiLevelType w:val="hybridMultilevel"/>
    <w:tmpl w:val="E3CA69A8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9">
    <w:nsid w:val="45BB4D5E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0">
    <w:nsid w:val="500D44FB"/>
    <w:multiLevelType w:val="hybridMultilevel"/>
    <w:tmpl w:val="0D5E16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E04135"/>
    <w:multiLevelType w:val="hybridMultilevel"/>
    <w:tmpl w:val="BECE985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611D5B06"/>
    <w:multiLevelType w:val="multilevel"/>
    <w:tmpl w:val="0910EA84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ascii="微软雅黑" w:eastAsia="微软雅黑" w:hAnsi="微软雅黑" w:hint="eastAsia"/>
        <w:b w:val="0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nothing"/>
      <w:lvlText w:val="%2.%3 "/>
      <w:lvlJc w:val="left"/>
      <w:pPr>
        <w:ind w:left="2835" w:firstLine="0"/>
      </w:pPr>
      <w:rPr>
        <w:rFonts w:ascii="微软雅黑" w:eastAsia="微软雅黑" w:hAnsi="微软雅黑" w:hint="eastAsia"/>
        <w:b w:val="0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851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3">
    <w:nsid w:val="6CD032E4"/>
    <w:multiLevelType w:val="hybridMultilevel"/>
    <w:tmpl w:val="0D5E16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7B2219"/>
    <w:multiLevelType w:val="hybridMultilevel"/>
    <w:tmpl w:val="89E0C6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1"/>
  </w:num>
  <w:num w:numId="4">
    <w:abstractNumId w:val="9"/>
  </w:num>
  <w:num w:numId="5">
    <w:abstractNumId w:val="0"/>
  </w:num>
  <w:num w:numId="6">
    <w:abstractNumId w:val="4"/>
  </w:num>
  <w:num w:numId="7">
    <w:abstractNumId w:val="2"/>
  </w:num>
  <w:num w:numId="8">
    <w:abstractNumId w:val="1"/>
  </w:num>
  <w:num w:numId="9">
    <w:abstractNumId w:val="6"/>
  </w:num>
  <w:num w:numId="10">
    <w:abstractNumId w:val="14"/>
  </w:num>
  <w:num w:numId="11">
    <w:abstractNumId w:val="3"/>
  </w:num>
  <w:num w:numId="12">
    <w:abstractNumId w:val="13"/>
  </w:num>
  <w:num w:numId="13">
    <w:abstractNumId w:val="10"/>
  </w:num>
  <w:num w:numId="14">
    <w:abstractNumId w:val="7"/>
  </w:num>
  <w:num w:numId="15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5E1C"/>
    <w:rsid w:val="00006BCC"/>
    <w:rsid w:val="00007070"/>
    <w:rsid w:val="00011797"/>
    <w:rsid w:val="00020B76"/>
    <w:rsid w:val="0002236C"/>
    <w:rsid w:val="000339DB"/>
    <w:rsid w:val="0003519D"/>
    <w:rsid w:val="00055BA2"/>
    <w:rsid w:val="00057930"/>
    <w:rsid w:val="00064029"/>
    <w:rsid w:val="00066701"/>
    <w:rsid w:val="000668CB"/>
    <w:rsid w:val="0007279D"/>
    <w:rsid w:val="0009142B"/>
    <w:rsid w:val="00092617"/>
    <w:rsid w:val="00092C97"/>
    <w:rsid w:val="000B50F6"/>
    <w:rsid w:val="000C0334"/>
    <w:rsid w:val="000C4EC3"/>
    <w:rsid w:val="000C6224"/>
    <w:rsid w:val="000D6BC9"/>
    <w:rsid w:val="000E04E2"/>
    <w:rsid w:val="000E23E4"/>
    <w:rsid w:val="000F2E79"/>
    <w:rsid w:val="000F55B1"/>
    <w:rsid w:val="00104E3F"/>
    <w:rsid w:val="00107E67"/>
    <w:rsid w:val="001236FF"/>
    <w:rsid w:val="00147C2A"/>
    <w:rsid w:val="001526E1"/>
    <w:rsid w:val="00154918"/>
    <w:rsid w:val="00155E1C"/>
    <w:rsid w:val="00165351"/>
    <w:rsid w:val="001838DB"/>
    <w:rsid w:val="00195ED3"/>
    <w:rsid w:val="001B0212"/>
    <w:rsid w:val="001C0FB8"/>
    <w:rsid w:val="001C6401"/>
    <w:rsid w:val="001D68D8"/>
    <w:rsid w:val="001F1135"/>
    <w:rsid w:val="001F6D89"/>
    <w:rsid w:val="00204F69"/>
    <w:rsid w:val="0020538D"/>
    <w:rsid w:val="00210384"/>
    <w:rsid w:val="00211A23"/>
    <w:rsid w:val="00211DB8"/>
    <w:rsid w:val="0021526A"/>
    <w:rsid w:val="00224AB1"/>
    <w:rsid w:val="00236493"/>
    <w:rsid w:val="0024168D"/>
    <w:rsid w:val="00244B71"/>
    <w:rsid w:val="00247080"/>
    <w:rsid w:val="0025099B"/>
    <w:rsid w:val="00252398"/>
    <w:rsid w:val="00260F4A"/>
    <w:rsid w:val="0026140C"/>
    <w:rsid w:val="00263CD7"/>
    <w:rsid w:val="002642CC"/>
    <w:rsid w:val="00264562"/>
    <w:rsid w:val="00270107"/>
    <w:rsid w:val="002828EC"/>
    <w:rsid w:val="002877A9"/>
    <w:rsid w:val="002A04A4"/>
    <w:rsid w:val="002B03B0"/>
    <w:rsid w:val="002B0497"/>
    <w:rsid w:val="002B71CF"/>
    <w:rsid w:val="002D1FAA"/>
    <w:rsid w:val="002D2894"/>
    <w:rsid w:val="002D3693"/>
    <w:rsid w:val="002D40FB"/>
    <w:rsid w:val="002D6C50"/>
    <w:rsid w:val="002E3EA3"/>
    <w:rsid w:val="002F1072"/>
    <w:rsid w:val="002F1679"/>
    <w:rsid w:val="002F76A8"/>
    <w:rsid w:val="00300245"/>
    <w:rsid w:val="0030691B"/>
    <w:rsid w:val="003127F0"/>
    <w:rsid w:val="00325FC8"/>
    <w:rsid w:val="00340B88"/>
    <w:rsid w:val="00346B77"/>
    <w:rsid w:val="00351C8C"/>
    <w:rsid w:val="00352EC7"/>
    <w:rsid w:val="003605F1"/>
    <w:rsid w:val="00360B03"/>
    <w:rsid w:val="00367C44"/>
    <w:rsid w:val="0037045B"/>
    <w:rsid w:val="00372FCB"/>
    <w:rsid w:val="00376123"/>
    <w:rsid w:val="00381088"/>
    <w:rsid w:val="0038430C"/>
    <w:rsid w:val="003845F7"/>
    <w:rsid w:val="00392345"/>
    <w:rsid w:val="003C2768"/>
    <w:rsid w:val="003C391C"/>
    <w:rsid w:val="003C3DFA"/>
    <w:rsid w:val="003C48CE"/>
    <w:rsid w:val="003C696D"/>
    <w:rsid w:val="003C7D70"/>
    <w:rsid w:val="003D0E8B"/>
    <w:rsid w:val="003E0BFF"/>
    <w:rsid w:val="003E124E"/>
    <w:rsid w:val="003F004F"/>
    <w:rsid w:val="003F3D83"/>
    <w:rsid w:val="003F66F8"/>
    <w:rsid w:val="003F782B"/>
    <w:rsid w:val="004058FA"/>
    <w:rsid w:val="00405B54"/>
    <w:rsid w:val="00407BCA"/>
    <w:rsid w:val="00413D4F"/>
    <w:rsid w:val="0041433F"/>
    <w:rsid w:val="004267B1"/>
    <w:rsid w:val="004336CC"/>
    <w:rsid w:val="004366C9"/>
    <w:rsid w:val="00443095"/>
    <w:rsid w:val="004433AD"/>
    <w:rsid w:val="0045251A"/>
    <w:rsid w:val="00453EC6"/>
    <w:rsid w:val="004614DC"/>
    <w:rsid w:val="00471DAD"/>
    <w:rsid w:val="00472287"/>
    <w:rsid w:val="00482729"/>
    <w:rsid w:val="00484092"/>
    <w:rsid w:val="00495227"/>
    <w:rsid w:val="004A0CB8"/>
    <w:rsid w:val="004A279B"/>
    <w:rsid w:val="004A2A91"/>
    <w:rsid w:val="004A43AF"/>
    <w:rsid w:val="004B055F"/>
    <w:rsid w:val="004C2112"/>
    <w:rsid w:val="004C2A1C"/>
    <w:rsid w:val="004C3222"/>
    <w:rsid w:val="004C47A4"/>
    <w:rsid w:val="004C50E6"/>
    <w:rsid w:val="004D2537"/>
    <w:rsid w:val="004E132A"/>
    <w:rsid w:val="004F0734"/>
    <w:rsid w:val="004F76E3"/>
    <w:rsid w:val="00507591"/>
    <w:rsid w:val="00507F1F"/>
    <w:rsid w:val="00514AA3"/>
    <w:rsid w:val="0052001E"/>
    <w:rsid w:val="005352AE"/>
    <w:rsid w:val="0053578C"/>
    <w:rsid w:val="00553977"/>
    <w:rsid w:val="005548F1"/>
    <w:rsid w:val="00566189"/>
    <w:rsid w:val="00574CD1"/>
    <w:rsid w:val="00581EA9"/>
    <w:rsid w:val="005838D4"/>
    <w:rsid w:val="00595D98"/>
    <w:rsid w:val="005A06BB"/>
    <w:rsid w:val="005B3F84"/>
    <w:rsid w:val="005B5C86"/>
    <w:rsid w:val="005C05CB"/>
    <w:rsid w:val="005C10EC"/>
    <w:rsid w:val="005D245A"/>
    <w:rsid w:val="005D5860"/>
    <w:rsid w:val="005E153A"/>
    <w:rsid w:val="005E4705"/>
    <w:rsid w:val="005F0BCC"/>
    <w:rsid w:val="006011BE"/>
    <w:rsid w:val="006158D9"/>
    <w:rsid w:val="00623A64"/>
    <w:rsid w:val="00623B09"/>
    <w:rsid w:val="006265FF"/>
    <w:rsid w:val="00627495"/>
    <w:rsid w:val="006420AD"/>
    <w:rsid w:val="00656190"/>
    <w:rsid w:val="006609B6"/>
    <w:rsid w:val="00663A97"/>
    <w:rsid w:val="00672C6F"/>
    <w:rsid w:val="00672F8E"/>
    <w:rsid w:val="00680841"/>
    <w:rsid w:val="006815D2"/>
    <w:rsid w:val="00682370"/>
    <w:rsid w:val="006846BE"/>
    <w:rsid w:val="00693870"/>
    <w:rsid w:val="00694243"/>
    <w:rsid w:val="006A20F8"/>
    <w:rsid w:val="006A3D76"/>
    <w:rsid w:val="006A5EB7"/>
    <w:rsid w:val="006A76F8"/>
    <w:rsid w:val="006D3FFD"/>
    <w:rsid w:val="006E1915"/>
    <w:rsid w:val="006F2E63"/>
    <w:rsid w:val="006F478C"/>
    <w:rsid w:val="00704FD8"/>
    <w:rsid w:val="00705FED"/>
    <w:rsid w:val="007214AD"/>
    <w:rsid w:val="007320D0"/>
    <w:rsid w:val="00756B11"/>
    <w:rsid w:val="00766E3A"/>
    <w:rsid w:val="0077266A"/>
    <w:rsid w:val="00773418"/>
    <w:rsid w:val="00781D7B"/>
    <w:rsid w:val="00783B96"/>
    <w:rsid w:val="00792A87"/>
    <w:rsid w:val="00794980"/>
    <w:rsid w:val="007A254D"/>
    <w:rsid w:val="007A3231"/>
    <w:rsid w:val="007A389F"/>
    <w:rsid w:val="007B23B2"/>
    <w:rsid w:val="007B2A2B"/>
    <w:rsid w:val="007D4142"/>
    <w:rsid w:val="007D4E6E"/>
    <w:rsid w:val="007E2548"/>
    <w:rsid w:val="0081011F"/>
    <w:rsid w:val="00824ED9"/>
    <w:rsid w:val="00825F04"/>
    <w:rsid w:val="00836C4D"/>
    <w:rsid w:val="0084586F"/>
    <w:rsid w:val="008614ED"/>
    <w:rsid w:val="00862989"/>
    <w:rsid w:val="008737EF"/>
    <w:rsid w:val="00874155"/>
    <w:rsid w:val="008756A3"/>
    <w:rsid w:val="008818E2"/>
    <w:rsid w:val="008903F3"/>
    <w:rsid w:val="00895A4C"/>
    <w:rsid w:val="00896D84"/>
    <w:rsid w:val="008A7AEB"/>
    <w:rsid w:val="008B1026"/>
    <w:rsid w:val="008B58A2"/>
    <w:rsid w:val="008C5C92"/>
    <w:rsid w:val="008C7017"/>
    <w:rsid w:val="008D55BA"/>
    <w:rsid w:val="008F49DD"/>
    <w:rsid w:val="008F7EE8"/>
    <w:rsid w:val="00905401"/>
    <w:rsid w:val="009064BB"/>
    <w:rsid w:val="00906DBB"/>
    <w:rsid w:val="00911CB2"/>
    <w:rsid w:val="009238B3"/>
    <w:rsid w:val="00930800"/>
    <w:rsid w:val="00934F0F"/>
    <w:rsid w:val="00936ECC"/>
    <w:rsid w:val="009371DE"/>
    <w:rsid w:val="00947AD6"/>
    <w:rsid w:val="009739A9"/>
    <w:rsid w:val="00982EFD"/>
    <w:rsid w:val="00993CC0"/>
    <w:rsid w:val="00996B9F"/>
    <w:rsid w:val="009A0BA4"/>
    <w:rsid w:val="009A373E"/>
    <w:rsid w:val="009A52DA"/>
    <w:rsid w:val="009A5F79"/>
    <w:rsid w:val="009B1FAA"/>
    <w:rsid w:val="009B287C"/>
    <w:rsid w:val="009C204E"/>
    <w:rsid w:val="009C660D"/>
    <w:rsid w:val="009C723E"/>
    <w:rsid w:val="009C7F05"/>
    <w:rsid w:val="009F00BA"/>
    <w:rsid w:val="009F0C6F"/>
    <w:rsid w:val="009F1E82"/>
    <w:rsid w:val="009F2A96"/>
    <w:rsid w:val="009F595F"/>
    <w:rsid w:val="009F5ABC"/>
    <w:rsid w:val="00A028C2"/>
    <w:rsid w:val="00A04E6B"/>
    <w:rsid w:val="00A1250C"/>
    <w:rsid w:val="00A21AA4"/>
    <w:rsid w:val="00A21B90"/>
    <w:rsid w:val="00A452AF"/>
    <w:rsid w:val="00A45D17"/>
    <w:rsid w:val="00A61DED"/>
    <w:rsid w:val="00A677C1"/>
    <w:rsid w:val="00A70804"/>
    <w:rsid w:val="00A7544F"/>
    <w:rsid w:val="00A77A33"/>
    <w:rsid w:val="00A77D9A"/>
    <w:rsid w:val="00A82151"/>
    <w:rsid w:val="00A85DE7"/>
    <w:rsid w:val="00A86CE5"/>
    <w:rsid w:val="00A90A9A"/>
    <w:rsid w:val="00A9275E"/>
    <w:rsid w:val="00A92FAC"/>
    <w:rsid w:val="00A96204"/>
    <w:rsid w:val="00AD0F87"/>
    <w:rsid w:val="00AD7FCA"/>
    <w:rsid w:val="00AE3364"/>
    <w:rsid w:val="00AE4A1C"/>
    <w:rsid w:val="00B00CF7"/>
    <w:rsid w:val="00B04147"/>
    <w:rsid w:val="00B06C94"/>
    <w:rsid w:val="00B12FBF"/>
    <w:rsid w:val="00B3139C"/>
    <w:rsid w:val="00B32533"/>
    <w:rsid w:val="00B3489B"/>
    <w:rsid w:val="00B41DF8"/>
    <w:rsid w:val="00B44490"/>
    <w:rsid w:val="00B52EC2"/>
    <w:rsid w:val="00B617ED"/>
    <w:rsid w:val="00B6474B"/>
    <w:rsid w:val="00B7479C"/>
    <w:rsid w:val="00B81E4F"/>
    <w:rsid w:val="00B82E8E"/>
    <w:rsid w:val="00B926AA"/>
    <w:rsid w:val="00B95FB2"/>
    <w:rsid w:val="00B967DD"/>
    <w:rsid w:val="00BA5B06"/>
    <w:rsid w:val="00BB1A71"/>
    <w:rsid w:val="00BC1F46"/>
    <w:rsid w:val="00BC49DA"/>
    <w:rsid w:val="00BD0823"/>
    <w:rsid w:val="00BD36B0"/>
    <w:rsid w:val="00BD51CA"/>
    <w:rsid w:val="00BF1716"/>
    <w:rsid w:val="00BF3F55"/>
    <w:rsid w:val="00C01CB3"/>
    <w:rsid w:val="00C0316E"/>
    <w:rsid w:val="00C033B5"/>
    <w:rsid w:val="00C10766"/>
    <w:rsid w:val="00C17129"/>
    <w:rsid w:val="00C22241"/>
    <w:rsid w:val="00C260CC"/>
    <w:rsid w:val="00C31E08"/>
    <w:rsid w:val="00C3218B"/>
    <w:rsid w:val="00C426DC"/>
    <w:rsid w:val="00C43D04"/>
    <w:rsid w:val="00C528A7"/>
    <w:rsid w:val="00C61F3F"/>
    <w:rsid w:val="00C65031"/>
    <w:rsid w:val="00C74A2E"/>
    <w:rsid w:val="00C76E6C"/>
    <w:rsid w:val="00C843DC"/>
    <w:rsid w:val="00C859EA"/>
    <w:rsid w:val="00C9003B"/>
    <w:rsid w:val="00C90829"/>
    <w:rsid w:val="00D01897"/>
    <w:rsid w:val="00D01A89"/>
    <w:rsid w:val="00D112EB"/>
    <w:rsid w:val="00D21DD2"/>
    <w:rsid w:val="00D500C4"/>
    <w:rsid w:val="00D51093"/>
    <w:rsid w:val="00D52481"/>
    <w:rsid w:val="00D5778C"/>
    <w:rsid w:val="00D60E7F"/>
    <w:rsid w:val="00D61E93"/>
    <w:rsid w:val="00D64BD7"/>
    <w:rsid w:val="00D6556B"/>
    <w:rsid w:val="00D705F5"/>
    <w:rsid w:val="00D8633E"/>
    <w:rsid w:val="00D93BB0"/>
    <w:rsid w:val="00D958C1"/>
    <w:rsid w:val="00D9746D"/>
    <w:rsid w:val="00DA5D43"/>
    <w:rsid w:val="00DA6DA2"/>
    <w:rsid w:val="00DA77CA"/>
    <w:rsid w:val="00DD5482"/>
    <w:rsid w:val="00DF02EF"/>
    <w:rsid w:val="00DF40C4"/>
    <w:rsid w:val="00DF50EE"/>
    <w:rsid w:val="00DF5EC4"/>
    <w:rsid w:val="00E02845"/>
    <w:rsid w:val="00E2230E"/>
    <w:rsid w:val="00E30ADD"/>
    <w:rsid w:val="00E32D91"/>
    <w:rsid w:val="00E373DB"/>
    <w:rsid w:val="00E37AED"/>
    <w:rsid w:val="00E40995"/>
    <w:rsid w:val="00E4685A"/>
    <w:rsid w:val="00E52F49"/>
    <w:rsid w:val="00E554DB"/>
    <w:rsid w:val="00E607B1"/>
    <w:rsid w:val="00E6267A"/>
    <w:rsid w:val="00E639D1"/>
    <w:rsid w:val="00E65939"/>
    <w:rsid w:val="00E7034C"/>
    <w:rsid w:val="00E81B5B"/>
    <w:rsid w:val="00E92E8C"/>
    <w:rsid w:val="00EA18A4"/>
    <w:rsid w:val="00EA7AB7"/>
    <w:rsid w:val="00EB047D"/>
    <w:rsid w:val="00EB5070"/>
    <w:rsid w:val="00EC40DB"/>
    <w:rsid w:val="00ED56C2"/>
    <w:rsid w:val="00EE30FE"/>
    <w:rsid w:val="00EF1DD7"/>
    <w:rsid w:val="00F029C9"/>
    <w:rsid w:val="00F05F5E"/>
    <w:rsid w:val="00F06104"/>
    <w:rsid w:val="00F110C0"/>
    <w:rsid w:val="00F12263"/>
    <w:rsid w:val="00F175C1"/>
    <w:rsid w:val="00F20E20"/>
    <w:rsid w:val="00F4293A"/>
    <w:rsid w:val="00F445CF"/>
    <w:rsid w:val="00F537A0"/>
    <w:rsid w:val="00F5431A"/>
    <w:rsid w:val="00F60516"/>
    <w:rsid w:val="00F617E6"/>
    <w:rsid w:val="00F7559F"/>
    <w:rsid w:val="00F802F5"/>
    <w:rsid w:val="00F80308"/>
    <w:rsid w:val="00F818EA"/>
    <w:rsid w:val="00F84F7E"/>
    <w:rsid w:val="00F93439"/>
    <w:rsid w:val="00F945D8"/>
    <w:rsid w:val="00FA3510"/>
    <w:rsid w:val="00FB11AD"/>
    <w:rsid w:val="00FC27EE"/>
    <w:rsid w:val="00FC46CB"/>
    <w:rsid w:val="00FC49AB"/>
    <w:rsid w:val="00FC5806"/>
    <w:rsid w:val="00FC701B"/>
    <w:rsid w:val="00FD08B7"/>
    <w:rsid w:val="00FD09DF"/>
    <w:rsid w:val="00FD484B"/>
    <w:rsid w:val="00FE33B8"/>
    <w:rsid w:val="00FF1660"/>
    <w:rsid w:val="00FF2179"/>
    <w:rsid w:val="00FF6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E1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55E1C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155E1C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155E1C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link w:val="4Char"/>
    <w:qFormat/>
    <w:rsid w:val="00155E1C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155E1C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link w:val="6Char"/>
    <w:qFormat/>
    <w:rsid w:val="00155E1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55E1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155E1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155E1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55E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155E1C"/>
    <w:rPr>
      <w:sz w:val="18"/>
      <w:szCs w:val="18"/>
    </w:rPr>
  </w:style>
  <w:style w:type="paragraph" w:styleId="a4">
    <w:name w:val="footer"/>
    <w:basedOn w:val="a"/>
    <w:link w:val="Char0"/>
    <w:unhideWhenUsed/>
    <w:rsid w:val="00155E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55E1C"/>
    <w:rPr>
      <w:sz w:val="18"/>
      <w:szCs w:val="18"/>
    </w:rPr>
  </w:style>
  <w:style w:type="character" w:customStyle="1" w:styleId="1Char">
    <w:name w:val="标题 1 Char"/>
    <w:basedOn w:val="a0"/>
    <w:link w:val="1"/>
    <w:rsid w:val="00155E1C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155E1C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155E1C"/>
    <w:rPr>
      <w:rFonts w:ascii="Times New Roman" w:eastAsia="宋体" w:hAnsi="Times New Roman" w:cs="Times New Roman"/>
      <w:b/>
      <w:bCs/>
      <w:sz w:val="28"/>
      <w:szCs w:val="26"/>
    </w:rPr>
  </w:style>
  <w:style w:type="character" w:customStyle="1" w:styleId="4Char">
    <w:name w:val="标题 4 Char"/>
    <w:aliases w:val="H4 Char,PIM 4 Char,h4 Char"/>
    <w:basedOn w:val="a0"/>
    <w:link w:val="4"/>
    <w:rsid w:val="00155E1C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H5 Char,PIM 5 Char"/>
    <w:basedOn w:val="a0"/>
    <w:link w:val="5"/>
    <w:rsid w:val="00155E1C"/>
    <w:rPr>
      <w:rFonts w:ascii="Times" w:eastAsia="宋体" w:hAnsi="Times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155E1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155E1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155E1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155E1C"/>
    <w:rPr>
      <w:rFonts w:ascii="Arial" w:eastAsia="黑体" w:hAnsi="Arial" w:cs="Times New Roman"/>
      <w:szCs w:val="21"/>
    </w:rPr>
  </w:style>
  <w:style w:type="paragraph" w:styleId="10">
    <w:name w:val="toc 1"/>
    <w:basedOn w:val="a"/>
    <w:next w:val="a"/>
    <w:uiPriority w:val="39"/>
    <w:rsid w:val="00155E1C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155E1C"/>
    <w:pPr>
      <w:ind w:leftChars="200" w:left="200"/>
      <w:jc w:val="left"/>
    </w:pPr>
  </w:style>
  <w:style w:type="character" w:styleId="a5">
    <w:name w:val="Hyperlink"/>
    <w:uiPriority w:val="99"/>
    <w:rsid w:val="00155E1C"/>
    <w:rPr>
      <w:color w:val="0000FF"/>
      <w:u w:val="single"/>
    </w:rPr>
  </w:style>
  <w:style w:type="paragraph" w:styleId="30">
    <w:name w:val="toc 3"/>
    <w:basedOn w:val="a"/>
    <w:next w:val="a"/>
    <w:uiPriority w:val="39"/>
    <w:rsid w:val="00155E1C"/>
    <w:pPr>
      <w:ind w:leftChars="400" w:left="400"/>
      <w:jc w:val="left"/>
    </w:pPr>
  </w:style>
  <w:style w:type="character" w:styleId="a6">
    <w:name w:val="page number"/>
    <w:basedOn w:val="a0"/>
    <w:rsid w:val="00155E1C"/>
  </w:style>
  <w:style w:type="paragraph" w:customStyle="1" w:styleId="infoblue">
    <w:name w:val="infoblue"/>
    <w:basedOn w:val="a"/>
    <w:rsid w:val="00155E1C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7">
    <w:name w:val="Note Heading"/>
    <w:basedOn w:val="a"/>
    <w:next w:val="a"/>
    <w:link w:val="Char1"/>
    <w:rsid w:val="00155E1C"/>
    <w:pPr>
      <w:jc w:val="center"/>
    </w:pPr>
  </w:style>
  <w:style w:type="character" w:customStyle="1" w:styleId="Char1">
    <w:name w:val="注释标题 Char"/>
    <w:basedOn w:val="a0"/>
    <w:link w:val="a7"/>
    <w:rsid w:val="00155E1C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uiPriority w:val="34"/>
    <w:qFormat/>
    <w:rsid w:val="00155E1C"/>
    <w:pPr>
      <w:ind w:firstLineChars="200" w:firstLine="420"/>
    </w:pPr>
    <w:rPr>
      <w:rFonts w:ascii="Calibri" w:hAnsi="Calibri"/>
      <w:szCs w:val="22"/>
    </w:rPr>
  </w:style>
  <w:style w:type="paragraph" w:styleId="a9">
    <w:name w:val="Document Map"/>
    <w:basedOn w:val="a"/>
    <w:link w:val="Char2"/>
    <w:uiPriority w:val="99"/>
    <w:semiHidden/>
    <w:unhideWhenUsed/>
    <w:rsid w:val="00155E1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155E1C"/>
    <w:rPr>
      <w:rFonts w:ascii="宋体" w:eastAsia="宋体" w:hAnsi="Times New Roman" w:cs="Times New Roman"/>
      <w:sz w:val="18"/>
      <w:szCs w:val="18"/>
    </w:rPr>
  </w:style>
  <w:style w:type="paragraph" w:styleId="aa">
    <w:name w:val="Balloon Text"/>
    <w:basedOn w:val="a"/>
    <w:link w:val="Char3"/>
    <w:uiPriority w:val="99"/>
    <w:semiHidden/>
    <w:unhideWhenUsed/>
    <w:rsid w:val="00155E1C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155E1C"/>
    <w:rPr>
      <w:rFonts w:ascii="Times New Roman" w:eastAsia="宋体" w:hAnsi="Times New Roman" w:cs="Times New Roman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C90829"/>
    <w:pPr>
      <w:ind w:leftChars="600" w:left="1260"/>
    </w:pPr>
  </w:style>
  <w:style w:type="table" w:styleId="ab">
    <w:name w:val="Table Grid"/>
    <w:basedOn w:val="a1"/>
    <w:uiPriority w:val="59"/>
    <w:rsid w:val="00A927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6823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82370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E1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55E1C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155E1C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155E1C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link w:val="4Char"/>
    <w:qFormat/>
    <w:rsid w:val="00155E1C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155E1C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link w:val="6Char"/>
    <w:qFormat/>
    <w:rsid w:val="00155E1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55E1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155E1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155E1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155E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155E1C"/>
    <w:rPr>
      <w:sz w:val="18"/>
      <w:szCs w:val="18"/>
    </w:rPr>
  </w:style>
  <w:style w:type="paragraph" w:styleId="a4">
    <w:name w:val="footer"/>
    <w:basedOn w:val="a"/>
    <w:link w:val="Char0"/>
    <w:unhideWhenUsed/>
    <w:rsid w:val="00155E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55E1C"/>
    <w:rPr>
      <w:sz w:val="18"/>
      <w:szCs w:val="18"/>
    </w:rPr>
  </w:style>
  <w:style w:type="character" w:customStyle="1" w:styleId="1Char">
    <w:name w:val="标题 1 Char"/>
    <w:basedOn w:val="a0"/>
    <w:link w:val="1"/>
    <w:rsid w:val="00155E1C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155E1C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155E1C"/>
    <w:rPr>
      <w:rFonts w:ascii="Times New Roman" w:eastAsia="宋体" w:hAnsi="Times New Roman" w:cs="Times New Roman"/>
      <w:b/>
      <w:bCs/>
      <w:sz w:val="28"/>
      <w:szCs w:val="26"/>
    </w:rPr>
  </w:style>
  <w:style w:type="character" w:customStyle="1" w:styleId="4Char">
    <w:name w:val="标题 4 Char"/>
    <w:aliases w:val="H4 Char,PIM 4 Char,h4 Char"/>
    <w:basedOn w:val="a0"/>
    <w:link w:val="4"/>
    <w:rsid w:val="00155E1C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H5 Char,PIM 5 Char"/>
    <w:basedOn w:val="a0"/>
    <w:link w:val="5"/>
    <w:rsid w:val="00155E1C"/>
    <w:rPr>
      <w:rFonts w:ascii="Times" w:eastAsia="宋体" w:hAnsi="Times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155E1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155E1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155E1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155E1C"/>
    <w:rPr>
      <w:rFonts w:ascii="Arial" w:eastAsia="黑体" w:hAnsi="Arial" w:cs="Times New Roman"/>
      <w:szCs w:val="21"/>
    </w:rPr>
  </w:style>
  <w:style w:type="paragraph" w:styleId="10">
    <w:name w:val="toc 1"/>
    <w:basedOn w:val="a"/>
    <w:next w:val="a"/>
    <w:uiPriority w:val="39"/>
    <w:rsid w:val="00155E1C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155E1C"/>
    <w:pPr>
      <w:ind w:leftChars="200" w:left="200"/>
      <w:jc w:val="left"/>
    </w:pPr>
  </w:style>
  <w:style w:type="character" w:styleId="a5">
    <w:name w:val="Hyperlink"/>
    <w:uiPriority w:val="99"/>
    <w:rsid w:val="00155E1C"/>
    <w:rPr>
      <w:color w:val="0000FF"/>
      <w:u w:val="single"/>
    </w:rPr>
  </w:style>
  <w:style w:type="paragraph" w:styleId="30">
    <w:name w:val="toc 3"/>
    <w:basedOn w:val="a"/>
    <w:next w:val="a"/>
    <w:uiPriority w:val="39"/>
    <w:rsid w:val="00155E1C"/>
    <w:pPr>
      <w:ind w:leftChars="400" w:left="400"/>
      <w:jc w:val="left"/>
    </w:pPr>
  </w:style>
  <w:style w:type="character" w:styleId="a6">
    <w:name w:val="page number"/>
    <w:basedOn w:val="a0"/>
    <w:rsid w:val="00155E1C"/>
  </w:style>
  <w:style w:type="paragraph" w:customStyle="1" w:styleId="infoblue">
    <w:name w:val="infoblue"/>
    <w:basedOn w:val="a"/>
    <w:rsid w:val="00155E1C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7">
    <w:name w:val="Note Heading"/>
    <w:basedOn w:val="a"/>
    <w:next w:val="a"/>
    <w:link w:val="Char1"/>
    <w:rsid w:val="00155E1C"/>
    <w:pPr>
      <w:jc w:val="center"/>
    </w:pPr>
  </w:style>
  <w:style w:type="character" w:customStyle="1" w:styleId="Char1">
    <w:name w:val="注释标题 Char"/>
    <w:basedOn w:val="a0"/>
    <w:link w:val="a7"/>
    <w:rsid w:val="00155E1C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uiPriority w:val="34"/>
    <w:qFormat/>
    <w:rsid w:val="00155E1C"/>
    <w:pPr>
      <w:ind w:firstLineChars="200" w:firstLine="420"/>
    </w:pPr>
    <w:rPr>
      <w:rFonts w:ascii="Calibri" w:hAnsi="Calibri"/>
      <w:szCs w:val="22"/>
    </w:rPr>
  </w:style>
  <w:style w:type="paragraph" w:styleId="a9">
    <w:name w:val="Document Map"/>
    <w:basedOn w:val="a"/>
    <w:link w:val="Char2"/>
    <w:uiPriority w:val="99"/>
    <w:semiHidden/>
    <w:unhideWhenUsed/>
    <w:rsid w:val="00155E1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155E1C"/>
    <w:rPr>
      <w:rFonts w:ascii="宋体" w:eastAsia="宋体" w:hAnsi="Times New Roman" w:cs="Times New Roman"/>
      <w:sz w:val="18"/>
      <w:szCs w:val="18"/>
    </w:rPr>
  </w:style>
  <w:style w:type="paragraph" w:styleId="aa">
    <w:name w:val="Balloon Text"/>
    <w:basedOn w:val="a"/>
    <w:link w:val="Char3"/>
    <w:uiPriority w:val="99"/>
    <w:semiHidden/>
    <w:unhideWhenUsed/>
    <w:rsid w:val="00155E1C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155E1C"/>
    <w:rPr>
      <w:rFonts w:ascii="Times New Roman" w:eastAsia="宋体" w:hAnsi="Times New Roman" w:cs="Times New Roman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C90829"/>
    <w:pPr>
      <w:ind w:leftChars="600" w:left="1260"/>
    </w:pPr>
  </w:style>
  <w:style w:type="table" w:styleId="ab">
    <w:name w:val="Table Grid"/>
    <w:basedOn w:val="a1"/>
    <w:uiPriority w:val="59"/>
    <w:rsid w:val="00A927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6823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8237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92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3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izapi.jd.com/api/price/selectBalance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bizapi.jd.com/api/product/getDetail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izapi.jd.com/api/product/getPageNum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bizapi.jd.com/api/checkOrder/checkNewOrder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bizapi.jd.com/api/order/cancelJdOrde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C47C22-27E6-4086-BCD3-8D1821B34C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8</Pages>
  <Words>3214</Words>
  <Characters>18320</Characters>
  <Application>Microsoft Office Word</Application>
  <DocSecurity>0</DocSecurity>
  <Lines>152</Lines>
  <Paragraphs>42</Paragraphs>
  <ScaleCrop>false</ScaleCrop>
  <Company/>
  <LinksUpToDate>false</LinksUpToDate>
  <CharactersWithSpaces>214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武文</dc:creator>
  <cp:lastModifiedBy>刘辛</cp:lastModifiedBy>
  <cp:revision>2</cp:revision>
  <dcterms:created xsi:type="dcterms:W3CDTF">2015-01-08T06:37:00Z</dcterms:created>
  <dcterms:modified xsi:type="dcterms:W3CDTF">2015-01-08T06:37:00Z</dcterms:modified>
</cp:coreProperties>
</file>